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351A" w:rsidRDefault="00E4351A" w:rsidP="00E4351A">
      <w:pPr>
        <w:suppressAutoHyphens/>
        <w:jc w:val="right"/>
        <w:rPr>
          <w:sz w:val="28"/>
          <w:szCs w:val="28"/>
        </w:rPr>
      </w:pPr>
      <w:r w:rsidRPr="00C23EDB">
        <w:rPr>
          <w:sz w:val="28"/>
          <w:szCs w:val="28"/>
        </w:rPr>
        <w:t>Приложение</w:t>
      </w:r>
      <w:r w:rsidR="00C45B92" w:rsidRPr="00C23EDB">
        <w:rPr>
          <w:sz w:val="28"/>
          <w:szCs w:val="28"/>
        </w:rPr>
        <w:t xml:space="preserve"> </w:t>
      </w:r>
      <w:r w:rsidR="00D646F0">
        <w:rPr>
          <w:sz w:val="28"/>
          <w:szCs w:val="28"/>
        </w:rPr>
        <w:t xml:space="preserve"> №</w:t>
      </w:r>
      <w:r w:rsidR="00C45B92" w:rsidRPr="00C23EDB">
        <w:rPr>
          <w:sz w:val="28"/>
          <w:szCs w:val="28"/>
        </w:rPr>
        <w:t>1 к</w:t>
      </w:r>
      <w:r w:rsidR="00C45B92">
        <w:rPr>
          <w:sz w:val="28"/>
          <w:szCs w:val="28"/>
        </w:rPr>
        <w:t xml:space="preserve"> постановлению</w:t>
      </w:r>
    </w:p>
    <w:p w:rsidR="00E4351A" w:rsidRDefault="00DF1021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И</w:t>
      </w:r>
      <w:r w:rsidR="00E4351A">
        <w:rPr>
          <w:sz w:val="28"/>
          <w:szCs w:val="28"/>
        </w:rPr>
        <w:t>сполнительного комитета</w:t>
      </w:r>
    </w:p>
    <w:p w:rsidR="00E4351A" w:rsidRDefault="00E4351A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Агрызского муниципального района</w:t>
      </w:r>
    </w:p>
    <w:p w:rsidR="00E4351A" w:rsidRDefault="00564870" w:rsidP="00E4351A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От </w:t>
      </w:r>
      <w:r w:rsidRPr="00564870">
        <w:rPr>
          <w:sz w:val="28"/>
          <w:szCs w:val="28"/>
        </w:rPr>
        <w:t xml:space="preserve"> 10 июня </w:t>
      </w:r>
      <w:r w:rsidR="00C45B92">
        <w:rPr>
          <w:sz w:val="28"/>
          <w:szCs w:val="28"/>
        </w:rPr>
        <w:t xml:space="preserve">2014 г. </w:t>
      </w:r>
      <w:r>
        <w:rPr>
          <w:sz w:val="28"/>
          <w:szCs w:val="28"/>
        </w:rPr>
        <w:t>№ 291</w:t>
      </w:r>
    </w:p>
    <w:p w:rsidR="00E4351A" w:rsidRDefault="00E4351A" w:rsidP="00C6774F">
      <w:pPr>
        <w:suppressAutoHyphens/>
        <w:ind w:left="283"/>
        <w:jc w:val="center"/>
        <w:rPr>
          <w:b/>
          <w:sz w:val="28"/>
          <w:szCs w:val="28"/>
        </w:rPr>
      </w:pPr>
    </w:p>
    <w:p w:rsidR="00411FD2" w:rsidRPr="009B09DC" w:rsidRDefault="001E6085" w:rsidP="00C6774F">
      <w:pPr>
        <w:suppressAutoHyphens/>
        <w:ind w:left="28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411FD2" w:rsidRPr="009B09DC">
        <w:rPr>
          <w:b/>
          <w:sz w:val="28"/>
          <w:szCs w:val="28"/>
        </w:rPr>
        <w:t>дминистративный регламент</w:t>
      </w:r>
    </w:p>
    <w:p w:rsidR="00411FD2" w:rsidRPr="009B09DC" w:rsidRDefault="00411FD2" w:rsidP="00C6774F">
      <w:pPr>
        <w:suppressAutoHyphens/>
        <w:ind w:left="283"/>
        <w:jc w:val="center"/>
        <w:rPr>
          <w:b/>
          <w:sz w:val="28"/>
          <w:szCs w:val="28"/>
        </w:rPr>
      </w:pPr>
      <w:r w:rsidRPr="009B09DC">
        <w:rPr>
          <w:b/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Общие положения</w:t>
      </w:r>
    </w:p>
    <w:p w:rsidR="00411FD2" w:rsidRPr="00C6774F" w:rsidRDefault="00411FD2" w:rsidP="005F0215">
      <w:pPr>
        <w:suppressAutoHyphens/>
        <w:ind w:firstLine="709"/>
        <w:jc w:val="center"/>
        <w:rPr>
          <w:sz w:val="28"/>
          <w:szCs w:val="28"/>
        </w:rPr>
      </w:pP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r w:rsidR="008E0623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(далее – Исполком).</w:t>
      </w:r>
    </w:p>
    <w:p w:rsidR="007201C9" w:rsidRPr="00C6774F" w:rsidRDefault="007201C9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Исполнитель муниципальной услуги – Архивный отдел Исполкома</w:t>
      </w:r>
      <w:r w:rsidR="002E68FE" w:rsidRPr="00C6774F">
        <w:rPr>
          <w:sz w:val="28"/>
          <w:szCs w:val="28"/>
        </w:rPr>
        <w:t xml:space="preserve"> (далее – Отдел)</w:t>
      </w:r>
      <w:r w:rsidRPr="00C6774F">
        <w:rPr>
          <w:sz w:val="28"/>
          <w:szCs w:val="28"/>
        </w:rPr>
        <w:t>.</w:t>
      </w:r>
    </w:p>
    <w:p w:rsidR="007201C9" w:rsidRPr="00C6774F" w:rsidRDefault="007201C9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1. Место нахождения Исполкома: г</w:t>
      </w:r>
      <w:r w:rsidR="002E68FE" w:rsidRPr="00C6774F">
        <w:rPr>
          <w:sz w:val="28"/>
          <w:szCs w:val="28"/>
        </w:rPr>
        <w:t>.</w:t>
      </w:r>
      <w:r w:rsidR="008E0623">
        <w:rPr>
          <w:sz w:val="28"/>
          <w:szCs w:val="28"/>
        </w:rPr>
        <w:t xml:space="preserve"> Агрыз</w:t>
      </w:r>
      <w:r w:rsidR="002E68FE" w:rsidRPr="00C6774F">
        <w:rPr>
          <w:sz w:val="28"/>
          <w:szCs w:val="28"/>
        </w:rPr>
        <w:t xml:space="preserve">, ул. </w:t>
      </w:r>
      <w:r w:rsidR="008E0623">
        <w:rPr>
          <w:sz w:val="28"/>
          <w:szCs w:val="28"/>
        </w:rPr>
        <w:t>Гагарина</w:t>
      </w:r>
      <w:r w:rsidR="002E68FE" w:rsidRPr="00C6774F">
        <w:rPr>
          <w:sz w:val="28"/>
          <w:szCs w:val="28"/>
        </w:rPr>
        <w:t>, д.</w:t>
      </w:r>
      <w:r w:rsidR="008E0623">
        <w:rPr>
          <w:sz w:val="28"/>
          <w:szCs w:val="28"/>
        </w:rPr>
        <w:t xml:space="preserve"> 13</w:t>
      </w:r>
      <w:r w:rsidR="002E68FE" w:rsidRPr="00C6774F">
        <w:rPr>
          <w:sz w:val="28"/>
          <w:szCs w:val="28"/>
        </w:rPr>
        <w:t>;</w:t>
      </w:r>
    </w:p>
    <w:p w:rsidR="002E68FE" w:rsidRPr="00C6774F" w:rsidRDefault="002E68FE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Место нахождения Отдела: г.</w:t>
      </w:r>
      <w:r w:rsidR="008E0623">
        <w:rPr>
          <w:sz w:val="28"/>
          <w:szCs w:val="28"/>
        </w:rPr>
        <w:t xml:space="preserve"> Агрыз</w:t>
      </w:r>
      <w:r w:rsidRPr="00C6774F">
        <w:rPr>
          <w:sz w:val="28"/>
          <w:szCs w:val="28"/>
        </w:rPr>
        <w:t xml:space="preserve">, ул. </w:t>
      </w:r>
      <w:r w:rsidR="008E0623">
        <w:rPr>
          <w:sz w:val="28"/>
          <w:szCs w:val="28"/>
        </w:rPr>
        <w:t>Азина</w:t>
      </w:r>
      <w:r w:rsidRPr="00C6774F">
        <w:rPr>
          <w:sz w:val="28"/>
          <w:szCs w:val="28"/>
        </w:rPr>
        <w:t>, д.</w:t>
      </w:r>
      <w:r w:rsidR="008E0623">
        <w:rPr>
          <w:sz w:val="28"/>
          <w:szCs w:val="28"/>
        </w:rPr>
        <w:t xml:space="preserve"> 8в</w:t>
      </w:r>
      <w:r w:rsidRPr="00C6774F">
        <w:rPr>
          <w:sz w:val="28"/>
          <w:szCs w:val="28"/>
        </w:rPr>
        <w:t>.</w:t>
      </w:r>
    </w:p>
    <w:p w:rsidR="00016829" w:rsidRPr="00025F5C" w:rsidRDefault="00016829" w:rsidP="00016829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25F5C">
        <w:rPr>
          <w:sz w:val="28"/>
          <w:szCs w:val="28"/>
        </w:rPr>
        <w:t xml:space="preserve">График работы </w:t>
      </w:r>
      <w:r>
        <w:rPr>
          <w:sz w:val="28"/>
          <w:szCs w:val="28"/>
        </w:rPr>
        <w:t>Отдела</w:t>
      </w:r>
      <w:r w:rsidRPr="00025F5C">
        <w:rPr>
          <w:sz w:val="28"/>
          <w:szCs w:val="28"/>
        </w:rPr>
        <w:t xml:space="preserve">: ежедневно, кроме субботы и воскресенья, понедельник - четверг с </w:t>
      </w:r>
      <w:r>
        <w:rPr>
          <w:sz w:val="28"/>
          <w:szCs w:val="28"/>
        </w:rPr>
        <w:t>8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7.15</w:t>
      </w:r>
      <w:r w:rsidRPr="00025F5C">
        <w:rPr>
          <w:sz w:val="28"/>
          <w:szCs w:val="28"/>
        </w:rPr>
        <w:t xml:space="preserve">, пятница  с </w:t>
      </w:r>
      <w:r>
        <w:rPr>
          <w:sz w:val="28"/>
          <w:szCs w:val="28"/>
        </w:rPr>
        <w:t>8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6.</w:t>
      </w:r>
      <w:r w:rsidR="00846FDB">
        <w:rPr>
          <w:sz w:val="28"/>
          <w:szCs w:val="28"/>
        </w:rPr>
        <w:t>00</w:t>
      </w:r>
      <w:r w:rsidRPr="00025F5C">
        <w:rPr>
          <w:sz w:val="28"/>
          <w:szCs w:val="28"/>
        </w:rPr>
        <w:t xml:space="preserve">, обед с </w:t>
      </w:r>
      <w:r>
        <w:rPr>
          <w:sz w:val="28"/>
          <w:szCs w:val="28"/>
        </w:rPr>
        <w:t>12.00</w:t>
      </w:r>
      <w:r w:rsidRPr="00025F5C">
        <w:rPr>
          <w:sz w:val="28"/>
          <w:szCs w:val="28"/>
        </w:rPr>
        <w:t xml:space="preserve"> до </w:t>
      </w:r>
      <w:r>
        <w:rPr>
          <w:sz w:val="28"/>
          <w:szCs w:val="28"/>
        </w:rPr>
        <w:t>13.00</w:t>
      </w:r>
      <w:r w:rsidRPr="00025F5C">
        <w:rPr>
          <w:sz w:val="28"/>
          <w:szCs w:val="28"/>
        </w:rPr>
        <w:t>.</w:t>
      </w:r>
      <w:r>
        <w:rPr>
          <w:sz w:val="28"/>
          <w:szCs w:val="28"/>
        </w:rPr>
        <w:t>, четверг и пятница неприемные дни.</w:t>
      </w:r>
    </w:p>
    <w:p w:rsidR="00016829" w:rsidRPr="00025F5C" w:rsidRDefault="00016829" w:rsidP="00016829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25F5C">
        <w:rPr>
          <w:sz w:val="28"/>
          <w:szCs w:val="28"/>
        </w:rPr>
        <w:t xml:space="preserve">Проход </w:t>
      </w:r>
      <w:r>
        <w:rPr>
          <w:sz w:val="28"/>
          <w:szCs w:val="28"/>
        </w:rPr>
        <w:t>свободный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2. Справочный телефон Отдел</w:t>
      </w:r>
      <w:r w:rsidR="002E68FE" w:rsidRPr="00C6774F">
        <w:rPr>
          <w:sz w:val="28"/>
          <w:szCs w:val="28"/>
        </w:rPr>
        <w:t>а</w:t>
      </w:r>
      <w:r w:rsidRPr="00C6774F">
        <w:rPr>
          <w:sz w:val="28"/>
          <w:szCs w:val="28"/>
        </w:rPr>
        <w:t>: (8</w:t>
      </w:r>
      <w:r w:rsidR="00DA2AE8">
        <w:rPr>
          <w:sz w:val="28"/>
          <w:szCs w:val="28"/>
        </w:rPr>
        <w:t>5551</w:t>
      </w:r>
      <w:r w:rsidRPr="00C6774F">
        <w:rPr>
          <w:sz w:val="28"/>
          <w:szCs w:val="28"/>
        </w:rPr>
        <w:t xml:space="preserve">) </w:t>
      </w:r>
      <w:r w:rsidR="00DA2AE8">
        <w:rPr>
          <w:sz w:val="28"/>
          <w:szCs w:val="28"/>
        </w:rPr>
        <w:t>2-35-48</w:t>
      </w:r>
      <w:r w:rsidRPr="00C6774F">
        <w:rPr>
          <w:sz w:val="28"/>
          <w:szCs w:val="28"/>
        </w:rPr>
        <w:t>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1.3.3. Адрес официального сайта </w:t>
      </w:r>
      <w:r w:rsidR="006E4488">
        <w:rPr>
          <w:sz w:val="28"/>
          <w:szCs w:val="28"/>
        </w:rPr>
        <w:t xml:space="preserve">Агрызского </w:t>
      </w:r>
      <w:r w:rsidR="006E4488" w:rsidRPr="00025F5C">
        <w:rPr>
          <w:sz w:val="28"/>
          <w:szCs w:val="28"/>
        </w:rPr>
        <w:t>муниципального района</w:t>
      </w:r>
      <w:r w:rsidRPr="00C6774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http://www</w:t>
      </w:r>
      <w:r w:rsidR="006E4488">
        <w:rPr>
          <w:sz w:val="28"/>
          <w:szCs w:val="28"/>
        </w:rPr>
        <w:t>.</w:t>
      </w:r>
      <w:r w:rsidR="006E4488" w:rsidRPr="006E4488">
        <w:rPr>
          <w:sz w:val="28"/>
          <w:szCs w:val="28"/>
        </w:rPr>
        <w:t xml:space="preserve"> </w:t>
      </w:r>
      <w:r w:rsidR="00393EDD">
        <w:rPr>
          <w:sz w:val="28"/>
          <w:szCs w:val="28"/>
        </w:rPr>
        <w:t>А</w:t>
      </w:r>
      <w:r w:rsidR="006E4488" w:rsidRPr="00A632DC">
        <w:rPr>
          <w:sz w:val="28"/>
          <w:szCs w:val="28"/>
        </w:rPr>
        <w:t>gryz.tatarstan.ru</w:t>
      </w:r>
      <w:r w:rsidR="00EB537B">
        <w:rPr>
          <w:sz w:val="28"/>
          <w:szCs w:val="28"/>
        </w:rPr>
        <w:t>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3.4. Информация о муниципальной услуге может быть получена: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2) посредством сети «Интернет»: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на официальном сайте </w:t>
      </w:r>
      <w:r w:rsidR="006E4488">
        <w:rPr>
          <w:sz w:val="28"/>
          <w:szCs w:val="28"/>
        </w:rPr>
        <w:t xml:space="preserve">Агрызского </w:t>
      </w:r>
      <w:r w:rsidR="006E4488" w:rsidRPr="00025F5C">
        <w:rPr>
          <w:sz w:val="28"/>
          <w:szCs w:val="28"/>
        </w:rPr>
        <w:t>муниципального района</w:t>
      </w:r>
      <w:r w:rsidRPr="00C6774F">
        <w:rPr>
          <w:sz w:val="28"/>
          <w:szCs w:val="28"/>
        </w:rPr>
        <w:t xml:space="preserve"> (http://www</w:t>
      </w:r>
      <w:r w:rsidR="006E4488">
        <w:rPr>
          <w:sz w:val="28"/>
          <w:szCs w:val="28"/>
        </w:rPr>
        <w:t>.</w:t>
      </w:r>
      <w:r w:rsidR="006E4488" w:rsidRPr="006E4488">
        <w:rPr>
          <w:sz w:val="28"/>
          <w:szCs w:val="28"/>
        </w:rPr>
        <w:t xml:space="preserve"> </w:t>
      </w:r>
      <w:r w:rsidR="006E4488" w:rsidRPr="00A632DC">
        <w:rPr>
          <w:sz w:val="28"/>
          <w:szCs w:val="28"/>
        </w:rPr>
        <w:t>agryz.tatarstan.ru</w:t>
      </w:r>
      <w:r w:rsidRPr="00C6774F">
        <w:rPr>
          <w:sz w:val="28"/>
          <w:szCs w:val="28"/>
        </w:rPr>
        <w:t>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) при устном обращении в Исполком (лично или по телефону);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411FD2" w:rsidRPr="00C6774F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 xml:space="preserve">1.3.5. Информация по вопросам предоставления </w:t>
      </w:r>
      <w:r w:rsidR="00C12FE1">
        <w:rPr>
          <w:sz w:val="28"/>
          <w:szCs w:val="28"/>
        </w:rPr>
        <w:t>муниципаль</w:t>
      </w:r>
      <w:r w:rsidRPr="00C6774F">
        <w:rPr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4.</w:t>
      </w:r>
      <w:r w:rsidRPr="00C6774F">
        <w:rPr>
          <w:sz w:val="28"/>
          <w:szCs w:val="28"/>
          <w:lang w:val="en-US"/>
        </w:rPr>
        <w:t> </w:t>
      </w:r>
      <w:r w:rsidRPr="00C6774F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C6774F" w:rsidRDefault="005C5677" w:rsidP="005F0215">
      <w:pPr>
        <w:pStyle w:val="f"/>
        <w:ind w:left="0" w:firstLine="709"/>
        <w:rPr>
          <w:sz w:val="28"/>
          <w:szCs w:val="28"/>
        </w:rPr>
      </w:pPr>
      <w:r w:rsidRPr="00C6774F">
        <w:rPr>
          <w:sz w:val="28"/>
          <w:szCs w:val="28"/>
        </w:rPr>
        <w:t>Федеральным законом от 06.10.2003 № 131-ФЗ</w:t>
      </w:r>
      <w:bookmarkStart w:id="0" w:name="p17"/>
      <w:bookmarkStart w:id="1" w:name="p18"/>
      <w:bookmarkEnd w:id="0"/>
      <w:bookmarkEnd w:id="1"/>
      <w:r w:rsidRPr="00C6774F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Default="00411FD2" w:rsidP="005F02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  <w:r w:rsidRPr="00C6774F">
        <w:rPr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88393D" w:rsidRDefault="0088393D" w:rsidP="00883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Правительства Российской Федерации от 15.06.2009        № 477 «Об утверждении Правил делопроизводства в федеральном органе исполнительной власти» (далее – Правила делопроизводства) (</w:t>
      </w:r>
      <w:r>
        <w:rPr>
          <w:bCs/>
          <w:sz w:val="28"/>
          <w:szCs w:val="28"/>
        </w:rPr>
        <w:t>Российская газета, № 4937, 24.06.2009);</w:t>
      </w:r>
    </w:p>
    <w:p w:rsidR="00411FD2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64619B" w:rsidRPr="0064619B" w:rsidRDefault="0064619B" w:rsidP="0064619B">
      <w:pPr>
        <w:suppressAutoHyphens/>
        <w:ind w:firstLine="709"/>
        <w:jc w:val="both"/>
        <w:rPr>
          <w:sz w:val="28"/>
          <w:szCs w:val="28"/>
        </w:rPr>
      </w:pPr>
      <w:r w:rsidRPr="0064619B">
        <w:rPr>
          <w:sz w:val="28"/>
          <w:szCs w:val="28"/>
        </w:rPr>
        <w:t>Приказ Минкультуры России от 31.05.2012 № 566 «Об утверждении Административного регламента Федерального архивного агентства по предоставлению государственной услуги "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№ 566) (Бюллетень нормативных актов федеральных органов исполнительной власти, № 11, 18.03.2013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950294" w:rsidRPr="00C6774F" w:rsidRDefault="00950294" w:rsidP="00950294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Законом Республики Татарстан от 24.12.2007 № 63-ЗРТ «О наделении органов местного самоуправления муниципальных образований в Республике Татарстан </w:t>
      </w:r>
      <w:r w:rsidRPr="00C6774F">
        <w:rPr>
          <w:sz w:val="28"/>
          <w:szCs w:val="28"/>
        </w:rPr>
        <w:lastRenderedPageBreak/>
        <w:t>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950294" w:rsidRPr="00C6774F" w:rsidRDefault="00950294" w:rsidP="0095029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C6774F">
        <w:rPr>
          <w:sz w:val="28"/>
          <w:szCs w:val="28"/>
        </w:rPr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11FD2" w:rsidRPr="000514D1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0514D1">
        <w:rPr>
          <w:sz w:val="28"/>
          <w:szCs w:val="28"/>
        </w:rPr>
        <w:t xml:space="preserve">Положением об Исполнительном комитете </w:t>
      </w:r>
      <w:r w:rsidR="00FA7AB9" w:rsidRPr="000514D1">
        <w:rPr>
          <w:sz w:val="28"/>
          <w:szCs w:val="28"/>
        </w:rPr>
        <w:t xml:space="preserve">Агрызского </w:t>
      </w:r>
      <w:r w:rsidRPr="000514D1">
        <w:rPr>
          <w:sz w:val="28"/>
          <w:szCs w:val="28"/>
        </w:rPr>
        <w:t>муниципального района</w:t>
      </w:r>
      <w:r w:rsidRPr="00534493">
        <w:rPr>
          <w:b/>
          <w:sz w:val="28"/>
          <w:szCs w:val="28"/>
        </w:rPr>
        <w:t xml:space="preserve"> </w:t>
      </w:r>
      <w:r w:rsidR="000514D1">
        <w:rPr>
          <w:sz w:val="28"/>
          <w:szCs w:val="28"/>
        </w:rPr>
        <w:t>утвержденным решением Совета Агрызского муниципальный района от 25.01.2006г. № 4-3</w:t>
      </w:r>
      <w:r w:rsidR="000514D1" w:rsidRPr="00534493">
        <w:rPr>
          <w:b/>
          <w:sz w:val="28"/>
          <w:szCs w:val="28"/>
        </w:rPr>
        <w:t xml:space="preserve"> </w:t>
      </w:r>
      <w:r w:rsidRPr="000514D1">
        <w:rPr>
          <w:sz w:val="28"/>
          <w:szCs w:val="28"/>
        </w:rPr>
        <w:t>(далее – Положение об Исполкоме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оложением об архивном отделе </w:t>
      </w:r>
      <w:r w:rsidR="00E45526">
        <w:rPr>
          <w:sz w:val="28"/>
          <w:szCs w:val="28"/>
        </w:rPr>
        <w:t>И</w:t>
      </w:r>
      <w:r w:rsidRPr="00C6774F">
        <w:rPr>
          <w:sz w:val="28"/>
          <w:szCs w:val="28"/>
        </w:rPr>
        <w:t xml:space="preserve">сполнительного комитета </w:t>
      </w:r>
      <w:r w:rsidR="00FA7AB9">
        <w:rPr>
          <w:sz w:val="28"/>
          <w:szCs w:val="28"/>
        </w:rPr>
        <w:t>Агрызского</w:t>
      </w:r>
      <w:r w:rsidR="00FA7AB9" w:rsidRPr="00C6774F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муниципальн</w:t>
      </w:r>
      <w:r w:rsidR="00E45526">
        <w:rPr>
          <w:sz w:val="28"/>
          <w:szCs w:val="28"/>
        </w:rPr>
        <w:t>ого</w:t>
      </w:r>
      <w:r w:rsidRPr="00C6774F">
        <w:rPr>
          <w:sz w:val="28"/>
          <w:szCs w:val="28"/>
        </w:rPr>
        <w:t xml:space="preserve"> район</w:t>
      </w:r>
      <w:r w:rsidR="00FA7AB9">
        <w:rPr>
          <w:sz w:val="28"/>
          <w:szCs w:val="28"/>
        </w:rPr>
        <w:t>а</w:t>
      </w:r>
      <w:r w:rsidRPr="00C6774F">
        <w:rPr>
          <w:sz w:val="28"/>
          <w:szCs w:val="28"/>
        </w:rPr>
        <w:t xml:space="preserve">, утвержденным  постановлением </w:t>
      </w:r>
      <w:r w:rsidR="00E45526">
        <w:rPr>
          <w:sz w:val="28"/>
          <w:szCs w:val="28"/>
        </w:rPr>
        <w:t>И</w:t>
      </w:r>
      <w:r w:rsidRPr="00C6774F">
        <w:rPr>
          <w:sz w:val="28"/>
          <w:szCs w:val="28"/>
        </w:rPr>
        <w:t xml:space="preserve">сполнительного комитета </w:t>
      </w:r>
      <w:r w:rsidR="003E0175">
        <w:rPr>
          <w:sz w:val="28"/>
          <w:szCs w:val="28"/>
        </w:rPr>
        <w:t xml:space="preserve">30.06.2006г. </w:t>
      </w:r>
      <w:r w:rsidR="003E0175" w:rsidRPr="00025F5C">
        <w:rPr>
          <w:sz w:val="28"/>
          <w:szCs w:val="28"/>
        </w:rPr>
        <w:t>№</w:t>
      </w:r>
      <w:r w:rsidR="003E0175">
        <w:rPr>
          <w:sz w:val="28"/>
          <w:szCs w:val="28"/>
        </w:rPr>
        <w:t xml:space="preserve"> 40 </w:t>
      </w:r>
      <w:r w:rsidRPr="00C6774F">
        <w:rPr>
          <w:sz w:val="28"/>
          <w:szCs w:val="28"/>
        </w:rPr>
        <w:t>(далее – Положение об отделе)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672B57" w:rsidRPr="007A14E7" w:rsidRDefault="00672B57" w:rsidP="00672B5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понимается запрос о предоставлении муниципальной  услуги (п.2 ст.2 Федерального закона от 27.07.2010 №210-ФЗ). Заявление заполняется в произвольной форме, по установленному образцу или на стандартном бланке. </w:t>
      </w:r>
    </w:p>
    <w:p w:rsidR="00672B57" w:rsidRPr="007A14E7" w:rsidRDefault="00672B57" w:rsidP="00672B5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672B57" w:rsidRPr="007A14E7" w:rsidRDefault="00672B57" w:rsidP="00672B5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 на официальном сайте </w:t>
      </w:r>
      <w:r w:rsidRPr="000514D1">
        <w:rPr>
          <w:sz w:val="28"/>
          <w:szCs w:val="28"/>
        </w:rPr>
        <w:t>Агрызского муниципального района</w:t>
      </w:r>
      <w:r w:rsidRPr="007A14E7">
        <w:rPr>
          <w:sz w:val="28"/>
          <w:szCs w:val="28"/>
        </w:rPr>
        <w:t xml:space="preserve"> </w:t>
      </w:r>
      <w:r w:rsidRPr="00C6774F">
        <w:rPr>
          <w:sz w:val="28"/>
          <w:szCs w:val="28"/>
        </w:rPr>
        <w:t>http://www</w:t>
      </w:r>
      <w:r>
        <w:rPr>
          <w:sz w:val="28"/>
          <w:szCs w:val="28"/>
        </w:rPr>
        <w:t>.</w:t>
      </w:r>
      <w:r w:rsidRPr="006E4488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 w:rsidRPr="00A632DC">
        <w:rPr>
          <w:sz w:val="28"/>
          <w:szCs w:val="28"/>
        </w:rPr>
        <w:t>gryz.tatarstan.ru</w:t>
      </w:r>
      <w:r>
        <w:rPr>
          <w:sz w:val="28"/>
          <w:szCs w:val="28"/>
        </w:rPr>
        <w:t>.</w:t>
      </w:r>
    </w:p>
    <w:p w:rsidR="00672B57" w:rsidRPr="007A14E7" w:rsidRDefault="00672B57" w:rsidP="00672B5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672B57" w:rsidRPr="007A14E7" w:rsidRDefault="00672B57" w:rsidP="00672B5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на Едином портале государственных и муниципальных услуг (функций) (http://www.gosuslugi.ru/).»;</w:t>
      </w:r>
    </w:p>
    <w:p w:rsidR="00411FD2" w:rsidRPr="00C6774F" w:rsidRDefault="00411FD2" w:rsidP="005F0215">
      <w:pPr>
        <w:suppressAutoHyphens/>
        <w:ind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находящимися в неудовлетворительном физическом состоянии признаются документы Архивного фонда Российской Федерации с высокой степенью </w:t>
      </w:r>
      <w:r w:rsidRPr="00C6774F">
        <w:rPr>
          <w:sz w:val="28"/>
          <w:szCs w:val="28"/>
        </w:rPr>
        <w:lastRenderedPageBreak/>
        <w:t>разрушения материальных носителей, угрожающей физической целостности документов.</w:t>
      </w:r>
    </w:p>
    <w:p w:rsidR="00411FD2" w:rsidRPr="00C6774F" w:rsidRDefault="00411FD2" w:rsidP="00C6774F">
      <w:pPr>
        <w:rPr>
          <w:sz w:val="28"/>
          <w:szCs w:val="28"/>
        </w:rPr>
        <w:sectPr w:rsidR="00411FD2" w:rsidRPr="00C6774F" w:rsidSect="005F0215">
          <w:headerReference w:type="default" r:id="rId8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2. Стандарт предоставления муниципальной услуги</w:t>
      </w:r>
    </w:p>
    <w:p w:rsidR="00411FD2" w:rsidRPr="00C6774F" w:rsidRDefault="00411FD2" w:rsidP="00C6774F">
      <w:pPr>
        <w:suppressAutoHyphens/>
        <w:ind w:left="720"/>
        <w:jc w:val="center"/>
        <w:rPr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C6774F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C6774F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91150A">
            <w:pPr>
              <w:suppressAutoHyphens/>
              <w:ind w:left="176" w:firstLine="142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2672" w:rsidRPr="00C6774F" w:rsidRDefault="00D02672" w:rsidP="0091150A">
            <w:pPr>
              <w:autoSpaceDE w:val="0"/>
              <w:autoSpaceDN w:val="0"/>
              <w:adjustRightInd w:val="0"/>
              <w:ind w:left="176" w:firstLine="283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Исполнительны</w:t>
            </w:r>
            <w:r w:rsidR="00A43D31" w:rsidRPr="00C6774F">
              <w:rPr>
                <w:sz w:val="28"/>
                <w:szCs w:val="28"/>
              </w:rPr>
              <w:t>й</w:t>
            </w:r>
            <w:r w:rsidRPr="00C6774F">
              <w:rPr>
                <w:sz w:val="28"/>
                <w:szCs w:val="28"/>
              </w:rPr>
              <w:t xml:space="preserve"> комитет </w:t>
            </w:r>
            <w:r w:rsidR="00F04F07">
              <w:rPr>
                <w:sz w:val="28"/>
                <w:szCs w:val="28"/>
              </w:rPr>
              <w:t>Агрызского</w:t>
            </w:r>
            <w:r w:rsidRPr="00C6774F">
              <w:rPr>
                <w:sz w:val="28"/>
                <w:szCs w:val="28"/>
              </w:rPr>
              <w:t xml:space="preserve"> муниципального района.</w:t>
            </w:r>
          </w:p>
          <w:p w:rsidR="00411FD2" w:rsidRPr="00C6774F" w:rsidRDefault="00D02672" w:rsidP="0091150A">
            <w:pPr>
              <w:autoSpaceDE w:val="0"/>
              <w:autoSpaceDN w:val="0"/>
              <w:adjustRightInd w:val="0"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</w:rPr>
              <w:t>Исполнитель муниципальной услуги – Архивный отдел И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73875" w:rsidRPr="007A14E7" w:rsidRDefault="00573875" w:rsidP="0057387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7A14E7">
              <w:rPr>
                <w:sz w:val="28"/>
                <w:szCs w:val="28"/>
                <w:lang w:eastAsia="en-US"/>
              </w:rPr>
              <w:t xml:space="preserve">чч. 3, 5 ст. 4 Федерального закона № 125-ФЗ; </w:t>
            </w:r>
          </w:p>
          <w:p w:rsidR="00411FD2" w:rsidRPr="00C6774F" w:rsidRDefault="00573875" w:rsidP="00573875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7A14E7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7B3DC9">
              <w:rPr>
                <w:sz w:val="28"/>
                <w:szCs w:val="28"/>
              </w:rPr>
              <w:t>Агрызского</w:t>
            </w:r>
            <w:r w:rsidR="007B3DC9" w:rsidRPr="00C6774F">
              <w:rPr>
                <w:sz w:val="28"/>
                <w:szCs w:val="28"/>
                <w:lang w:eastAsia="en-US"/>
              </w:rPr>
              <w:t xml:space="preserve"> </w:t>
            </w:r>
            <w:r w:rsidRPr="00C6774F">
              <w:rPr>
                <w:sz w:val="28"/>
                <w:szCs w:val="28"/>
                <w:lang w:eastAsia="en-US"/>
              </w:rPr>
              <w:t>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2D1B93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 xml:space="preserve">дата подписания и регистрационный номер </w:t>
            </w:r>
            <w:r w:rsidRPr="002D1B93">
              <w:rPr>
                <w:sz w:val="28"/>
                <w:szCs w:val="28"/>
                <w:lang w:eastAsia="en-US"/>
              </w:rPr>
              <w:lastRenderedPageBreak/>
              <w:t>архивной справки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8438D7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 xml:space="preserve">подпись </w:t>
            </w:r>
            <w:r w:rsidR="000278E3" w:rsidRPr="002D1B93">
              <w:rPr>
                <w:sz w:val="28"/>
                <w:szCs w:val="28"/>
                <w:lang w:eastAsia="en-US"/>
              </w:rPr>
              <w:t xml:space="preserve">руководителя Исполкома  </w:t>
            </w:r>
            <w:r w:rsidR="008438D7" w:rsidRPr="002D1B93">
              <w:rPr>
                <w:sz w:val="28"/>
                <w:szCs w:val="28"/>
                <w:lang w:eastAsia="en-US"/>
              </w:rPr>
              <w:t>(уполномоченного им лица);</w:t>
            </w:r>
          </w:p>
          <w:p w:rsidR="00411FD2" w:rsidRPr="002D1B93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 xml:space="preserve">гербовая </w:t>
            </w:r>
            <w:r w:rsidR="00411FD2" w:rsidRPr="002D1B93">
              <w:rPr>
                <w:sz w:val="28"/>
                <w:szCs w:val="28"/>
                <w:lang w:eastAsia="en-US"/>
              </w:rPr>
              <w:t xml:space="preserve">печать </w:t>
            </w:r>
            <w:r w:rsidR="00DA18C1" w:rsidRPr="002D1B93">
              <w:rPr>
                <w:sz w:val="28"/>
                <w:szCs w:val="28"/>
                <w:lang w:eastAsia="en-US"/>
              </w:rPr>
              <w:t>И</w:t>
            </w:r>
            <w:r w:rsidR="00411FD2" w:rsidRPr="002D1B93">
              <w:rPr>
                <w:sz w:val="28"/>
                <w:szCs w:val="28"/>
                <w:lang w:eastAsia="en-US"/>
              </w:rPr>
              <w:t>сполнительного комитета</w:t>
            </w:r>
            <w:r w:rsidR="00672AD6" w:rsidRPr="002D1B93">
              <w:rPr>
                <w:sz w:val="28"/>
                <w:szCs w:val="28"/>
                <w:lang w:eastAsia="en-US"/>
              </w:rPr>
              <w:t xml:space="preserve"> </w:t>
            </w:r>
            <w:r w:rsidR="00672AD6" w:rsidRPr="002D1B93">
              <w:rPr>
                <w:sz w:val="28"/>
                <w:szCs w:val="28"/>
              </w:rPr>
              <w:t>Агрызского</w:t>
            </w:r>
            <w:r w:rsidR="00411FD2" w:rsidRPr="002D1B93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  <w:r w:rsidR="00C37C47" w:rsidRPr="002D1B93">
              <w:rPr>
                <w:sz w:val="28"/>
                <w:szCs w:val="28"/>
                <w:lang w:eastAsia="en-US"/>
              </w:rPr>
              <w:t xml:space="preserve"> или печать общего отдела </w:t>
            </w:r>
            <w:r w:rsidR="00DA18C1" w:rsidRPr="002D1B93">
              <w:rPr>
                <w:sz w:val="28"/>
                <w:szCs w:val="28"/>
                <w:lang w:eastAsia="en-US"/>
              </w:rPr>
              <w:t>И</w:t>
            </w:r>
            <w:r w:rsidR="00C37C47" w:rsidRPr="002D1B93">
              <w:rPr>
                <w:sz w:val="28"/>
                <w:szCs w:val="28"/>
                <w:lang w:eastAsia="en-US"/>
              </w:rPr>
              <w:t>сполкома;</w:t>
            </w:r>
          </w:p>
          <w:p w:rsidR="00411FD2" w:rsidRPr="002D1B9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фамилия, имя, отчество исполнителя</w:t>
            </w:r>
            <w:r w:rsidR="00C120E9" w:rsidRPr="002D1B93">
              <w:rPr>
                <w:sz w:val="28"/>
                <w:szCs w:val="28"/>
                <w:lang w:eastAsia="en-US"/>
              </w:rPr>
              <w:t xml:space="preserve"> (полностью) </w:t>
            </w:r>
            <w:r w:rsidRPr="002D1B93">
              <w:rPr>
                <w:sz w:val="28"/>
                <w:szCs w:val="28"/>
                <w:lang w:eastAsia="en-US"/>
              </w:rPr>
              <w:t xml:space="preserve"> и номер его телефона.</w:t>
            </w:r>
          </w:p>
          <w:p w:rsidR="00411FD2" w:rsidRPr="002D1B93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411FD2" w:rsidRPr="002D1B9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76B0D" w:rsidRPr="000C74BA" w:rsidRDefault="00076B0D" w:rsidP="00076B0D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подпись руководителя</w:t>
            </w:r>
            <w:r w:rsidRPr="000C74BA">
              <w:rPr>
                <w:color w:val="000000" w:themeColor="text1"/>
                <w:sz w:val="28"/>
                <w:szCs w:val="28"/>
                <w:lang w:eastAsia="en-US"/>
              </w:rPr>
              <w:t xml:space="preserve"> Исполкома  </w:t>
            </w:r>
            <w:r w:rsidRPr="000C74BA">
              <w:rPr>
                <w:color w:val="000000" w:themeColor="text1"/>
                <w:sz w:val="28"/>
                <w:szCs w:val="28"/>
                <w:lang w:eastAsia="en-US"/>
              </w:rPr>
              <w:lastRenderedPageBreak/>
              <w:t>(уполномоченного им лица);</w:t>
            </w:r>
          </w:p>
          <w:p w:rsidR="00C37C47" w:rsidRPr="000C74BA" w:rsidRDefault="00076B0D" w:rsidP="002E6F00">
            <w:pPr>
              <w:suppressAutoHyphens/>
              <w:ind w:left="283"/>
              <w:jc w:val="both"/>
              <w:rPr>
                <w:color w:val="000000" w:themeColor="text1"/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7)</w:t>
            </w:r>
            <w:r w:rsidR="00DB3F37" w:rsidRPr="000C74BA">
              <w:rPr>
                <w:color w:val="000000" w:themeColor="text1"/>
                <w:sz w:val="28"/>
                <w:szCs w:val="28"/>
                <w:lang w:eastAsia="en-US"/>
              </w:rPr>
              <w:t xml:space="preserve">гербовая печать </w:t>
            </w:r>
            <w:r w:rsidR="00DA18C1">
              <w:rPr>
                <w:color w:val="000000" w:themeColor="text1"/>
                <w:sz w:val="28"/>
                <w:szCs w:val="28"/>
                <w:lang w:eastAsia="en-US"/>
              </w:rPr>
              <w:t>И</w:t>
            </w:r>
            <w:r w:rsidR="00DB3F37" w:rsidRPr="000C74BA">
              <w:rPr>
                <w:color w:val="000000" w:themeColor="text1"/>
                <w:sz w:val="28"/>
                <w:szCs w:val="28"/>
                <w:lang w:eastAsia="en-US"/>
              </w:rPr>
              <w:t>сп</w:t>
            </w:r>
            <w:r w:rsidR="00DB3F37" w:rsidRPr="00C6774F">
              <w:rPr>
                <w:sz w:val="28"/>
                <w:szCs w:val="28"/>
                <w:lang w:eastAsia="en-US"/>
              </w:rPr>
              <w:t>олнительного комитета</w:t>
            </w:r>
            <w:r w:rsidR="00DB3F37">
              <w:rPr>
                <w:sz w:val="28"/>
                <w:szCs w:val="28"/>
                <w:lang w:eastAsia="en-US"/>
              </w:rPr>
              <w:t xml:space="preserve"> </w:t>
            </w:r>
            <w:r w:rsidR="00DB3F37">
              <w:rPr>
                <w:sz w:val="28"/>
                <w:szCs w:val="28"/>
              </w:rPr>
              <w:t>Агрызского</w:t>
            </w:r>
            <w:r w:rsidR="00DB3F37" w:rsidRPr="00C6774F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  <w:r w:rsidR="00C37C47">
              <w:rPr>
                <w:color w:val="000000" w:themeColor="text1"/>
                <w:sz w:val="28"/>
                <w:szCs w:val="28"/>
                <w:lang w:eastAsia="en-US"/>
              </w:rPr>
              <w:t xml:space="preserve"> или печать общего отдела </w:t>
            </w:r>
            <w:r w:rsidR="00DA18C1">
              <w:rPr>
                <w:color w:val="000000" w:themeColor="text1"/>
                <w:sz w:val="28"/>
                <w:szCs w:val="28"/>
                <w:lang w:eastAsia="en-US"/>
              </w:rPr>
              <w:t>И</w:t>
            </w:r>
            <w:r w:rsidR="00C37C47">
              <w:rPr>
                <w:color w:val="000000" w:themeColor="text1"/>
                <w:sz w:val="28"/>
                <w:szCs w:val="28"/>
                <w:lang w:eastAsia="en-US"/>
              </w:rPr>
              <w:t>сполкома;</w:t>
            </w:r>
          </w:p>
          <w:p w:rsidR="00411FD2" w:rsidRPr="002D1B93" w:rsidRDefault="00293F34" w:rsidP="00293F34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 xml:space="preserve">    </w:t>
            </w:r>
            <w:r w:rsidR="002E6F00" w:rsidRPr="002D1B93">
              <w:rPr>
                <w:sz w:val="28"/>
                <w:szCs w:val="28"/>
                <w:lang w:eastAsia="en-US"/>
              </w:rPr>
              <w:t>8</w:t>
            </w:r>
            <w:r w:rsidR="000D7240" w:rsidRPr="002D1B93">
              <w:rPr>
                <w:sz w:val="28"/>
                <w:szCs w:val="28"/>
                <w:lang w:eastAsia="en-US"/>
              </w:rPr>
              <w:t>)</w:t>
            </w:r>
            <w:r w:rsidR="00411FD2" w:rsidRPr="002D1B93">
              <w:rPr>
                <w:sz w:val="28"/>
                <w:szCs w:val="28"/>
                <w:lang w:eastAsia="en-US"/>
              </w:rPr>
              <w:t>фамилия, имя, отчество исполнителя</w:t>
            </w:r>
            <w:r w:rsidR="00076B0D" w:rsidRPr="002D1B93">
              <w:rPr>
                <w:sz w:val="28"/>
                <w:szCs w:val="28"/>
                <w:lang w:eastAsia="en-US"/>
              </w:rPr>
              <w:t xml:space="preserve"> (полностью)</w:t>
            </w:r>
            <w:r w:rsidR="00411FD2" w:rsidRPr="002D1B93">
              <w:rPr>
                <w:sz w:val="28"/>
                <w:szCs w:val="28"/>
                <w:lang w:eastAsia="en-US"/>
              </w:rPr>
              <w:t xml:space="preserve"> и номер его телефона.</w:t>
            </w:r>
          </w:p>
          <w:p w:rsidR="00411FD2" w:rsidRPr="002D1B93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411FD2" w:rsidRPr="002D1B93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C6774F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2D1B93">
              <w:rPr>
                <w:sz w:val="28"/>
                <w:szCs w:val="28"/>
                <w:lang w:eastAsia="en-US"/>
              </w:rPr>
              <w:t xml:space="preserve">подпись </w:t>
            </w:r>
            <w:r w:rsidR="00DA18C1" w:rsidRPr="002D1B93">
              <w:rPr>
                <w:sz w:val="28"/>
                <w:szCs w:val="28"/>
                <w:lang w:eastAsia="en-US"/>
              </w:rPr>
              <w:t>Р</w:t>
            </w:r>
            <w:r w:rsidR="000F5669" w:rsidRPr="002D1B93">
              <w:rPr>
                <w:sz w:val="28"/>
                <w:szCs w:val="28"/>
                <w:lang w:eastAsia="en-US"/>
              </w:rPr>
              <w:t xml:space="preserve">уководителя </w:t>
            </w:r>
            <w:r w:rsidR="00DA18C1" w:rsidRPr="002D1B93">
              <w:rPr>
                <w:sz w:val="28"/>
                <w:szCs w:val="28"/>
                <w:lang w:eastAsia="en-US"/>
              </w:rPr>
              <w:t>И</w:t>
            </w:r>
            <w:r w:rsidR="000F5669" w:rsidRPr="002D1B93">
              <w:rPr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0F5669" w:rsidRPr="002D1B93">
              <w:rPr>
                <w:sz w:val="28"/>
                <w:szCs w:val="28"/>
              </w:rPr>
              <w:t>Агрызского</w:t>
            </w:r>
            <w:r w:rsidR="000F5669" w:rsidRPr="002D1B93">
              <w:rPr>
                <w:sz w:val="28"/>
                <w:szCs w:val="28"/>
                <w:lang w:eastAsia="en-US"/>
              </w:rPr>
              <w:t xml:space="preserve"> муниципального района (</w:t>
            </w:r>
            <w:r w:rsidRPr="002D1B93">
              <w:rPr>
                <w:sz w:val="28"/>
                <w:szCs w:val="28"/>
                <w:lang w:eastAsia="en-US"/>
              </w:rPr>
              <w:t>упол</w:t>
            </w:r>
            <w:r w:rsidRPr="000B3AF1">
              <w:rPr>
                <w:sz w:val="28"/>
                <w:szCs w:val="28"/>
                <w:lang w:eastAsia="en-US"/>
              </w:rPr>
              <w:t xml:space="preserve">номоченного </w:t>
            </w:r>
            <w:r w:rsidR="000F5669">
              <w:rPr>
                <w:sz w:val="28"/>
                <w:szCs w:val="28"/>
                <w:lang w:eastAsia="en-US"/>
              </w:rPr>
              <w:t xml:space="preserve">им </w:t>
            </w:r>
            <w:r w:rsidRPr="00C6774F">
              <w:rPr>
                <w:sz w:val="28"/>
                <w:szCs w:val="28"/>
                <w:lang w:eastAsia="en-US"/>
              </w:rPr>
              <w:t>лица</w:t>
            </w:r>
            <w:r w:rsidR="000F5669">
              <w:rPr>
                <w:sz w:val="28"/>
                <w:szCs w:val="28"/>
                <w:lang w:eastAsia="en-US"/>
              </w:rPr>
              <w:t>)</w:t>
            </w:r>
            <w:r w:rsidRPr="00C6774F">
              <w:rPr>
                <w:sz w:val="28"/>
                <w:szCs w:val="28"/>
                <w:lang w:eastAsia="en-US"/>
              </w:rPr>
              <w:t xml:space="preserve"> и</w:t>
            </w:r>
            <w:r w:rsidR="000F5669" w:rsidRPr="000C74BA">
              <w:rPr>
                <w:color w:val="000000" w:themeColor="text1"/>
                <w:sz w:val="28"/>
                <w:szCs w:val="28"/>
                <w:lang w:eastAsia="en-US"/>
              </w:rPr>
              <w:t xml:space="preserve"> гербовая печать </w:t>
            </w:r>
            <w:r w:rsidR="00DA18C1">
              <w:rPr>
                <w:color w:val="000000" w:themeColor="text1"/>
                <w:sz w:val="28"/>
                <w:szCs w:val="28"/>
                <w:lang w:eastAsia="en-US"/>
              </w:rPr>
              <w:t>И</w:t>
            </w:r>
            <w:r w:rsidR="000F5669" w:rsidRPr="000C74BA">
              <w:rPr>
                <w:color w:val="000000" w:themeColor="text1"/>
                <w:sz w:val="28"/>
                <w:szCs w:val="28"/>
                <w:lang w:eastAsia="en-US"/>
              </w:rPr>
              <w:t>сполнительного комитета</w:t>
            </w:r>
            <w:r w:rsidR="000F5669">
              <w:rPr>
                <w:sz w:val="28"/>
                <w:szCs w:val="28"/>
              </w:rPr>
              <w:t xml:space="preserve"> Агрызского</w:t>
            </w:r>
            <w:r w:rsidR="000F5669" w:rsidRPr="00C6774F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  <w:r w:rsidR="000F5669">
              <w:rPr>
                <w:sz w:val="28"/>
                <w:szCs w:val="28"/>
                <w:lang w:eastAsia="en-US"/>
              </w:rPr>
              <w:t xml:space="preserve"> или</w:t>
            </w:r>
            <w:r w:rsidRPr="00C6774F">
              <w:rPr>
                <w:sz w:val="28"/>
                <w:szCs w:val="28"/>
                <w:lang w:eastAsia="en-US"/>
              </w:rPr>
              <w:t xml:space="preserve"> печать </w:t>
            </w:r>
            <w:r w:rsidR="000B3AF1">
              <w:rPr>
                <w:sz w:val="28"/>
                <w:szCs w:val="28"/>
                <w:lang w:eastAsia="en-US"/>
              </w:rPr>
              <w:t xml:space="preserve">общего отдела </w:t>
            </w:r>
            <w:r w:rsidR="00DA18C1">
              <w:rPr>
                <w:sz w:val="28"/>
                <w:szCs w:val="28"/>
                <w:lang w:eastAsia="en-US"/>
              </w:rPr>
              <w:t>И</w:t>
            </w:r>
            <w:r w:rsidR="000B3AF1">
              <w:rPr>
                <w:sz w:val="28"/>
                <w:szCs w:val="28"/>
                <w:lang w:eastAsia="en-US"/>
              </w:rPr>
              <w:t>сполкома</w:t>
            </w:r>
            <w:r w:rsidRPr="00C6774F">
              <w:rPr>
                <w:sz w:val="28"/>
                <w:szCs w:val="28"/>
                <w:lang w:eastAsia="en-US"/>
              </w:rPr>
              <w:t xml:space="preserve"> (указывается на месте скрепления всех листов архивной копии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адресат;</w:t>
            </w:r>
          </w:p>
          <w:p w:rsidR="00411FD2" w:rsidRPr="00C6774F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BD0E2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sz w:val="26"/>
                <w:szCs w:val="26"/>
                <w:lang w:eastAsia="en-US"/>
              </w:rPr>
            </w:pPr>
            <w:r w:rsidRPr="00BD0E27">
              <w:rPr>
                <w:sz w:val="26"/>
                <w:szCs w:val="26"/>
                <w:lang w:eastAsia="en-US"/>
              </w:rPr>
              <w:t xml:space="preserve">подпись </w:t>
            </w:r>
            <w:r w:rsidR="00C816A5" w:rsidRPr="00BD0E27">
              <w:rPr>
                <w:sz w:val="26"/>
                <w:szCs w:val="26"/>
                <w:lang w:eastAsia="en-US"/>
              </w:rPr>
              <w:t xml:space="preserve">начальника архивного отдела </w:t>
            </w:r>
            <w:r w:rsidR="008705C8">
              <w:rPr>
                <w:sz w:val="26"/>
                <w:szCs w:val="26"/>
                <w:lang w:eastAsia="en-US"/>
              </w:rPr>
              <w:lastRenderedPageBreak/>
              <w:t>И</w:t>
            </w:r>
            <w:r w:rsidR="00C816A5" w:rsidRPr="00BD0E27">
              <w:rPr>
                <w:sz w:val="26"/>
                <w:szCs w:val="26"/>
                <w:lang w:eastAsia="en-US"/>
              </w:rPr>
              <w:t>сполкома</w:t>
            </w:r>
            <w:r w:rsidRPr="00BD0E27">
              <w:rPr>
                <w:sz w:val="26"/>
                <w:szCs w:val="26"/>
                <w:lang w:eastAsia="en-US"/>
              </w:rPr>
              <w:t>;</w:t>
            </w:r>
          </w:p>
          <w:p w:rsidR="00C816A5" w:rsidRPr="00BD0E27" w:rsidRDefault="00C816A5" w:rsidP="00B434A0">
            <w:pPr>
              <w:pStyle w:val="ae"/>
              <w:numPr>
                <w:ilvl w:val="0"/>
                <w:numId w:val="4"/>
              </w:numPr>
              <w:suppressAutoHyphens/>
              <w:jc w:val="both"/>
              <w:rPr>
                <w:sz w:val="26"/>
                <w:szCs w:val="26"/>
                <w:lang w:eastAsia="en-US"/>
              </w:rPr>
            </w:pPr>
            <w:r w:rsidRPr="00BD0E27">
              <w:rPr>
                <w:sz w:val="26"/>
                <w:szCs w:val="26"/>
                <w:lang w:eastAsia="en-US"/>
              </w:rPr>
              <w:t xml:space="preserve">гербовая печать </w:t>
            </w:r>
            <w:r w:rsidR="00DA18C1">
              <w:rPr>
                <w:sz w:val="26"/>
                <w:szCs w:val="26"/>
                <w:lang w:eastAsia="en-US"/>
              </w:rPr>
              <w:t>И</w:t>
            </w:r>
            <w:r w:rsidRPr="00BD0E27">
              <w:rPr>
                <w:sz w:val="26"/>
                <w:szCs w:val="26"/>
                <w:lang w:eastAsia="en-US"/>
              </w:rPr>
              <w:t xml:space="preserve">сполнительного комитета </w:t>
            </w:r>
            <w:r w:rsidRPr="00BD0E27">
              <w:rPr>
                <w:sz w:val="26"/>
                <w:szCs w:val="26"/>
              </w:rPr>
              <w:t>Агрызского</w:t>
            </w:r>
            <w:r w:rsidRPr="00BD0E27">
              <w:rPr>
                <w:sz w:val="26"/>
                <w:szCs w:val="26"/>
                <w:lang w:eastAsia="en-US"/>
              </w:rPr>
              <w:t xml:space="preserve"> муниципального района</w:t>
            </w:r>
            <w:r w:rsidR="00BD0E27" w:rsidRPr="00BD0E27">
              <w:rPr>
                <w:sz w:val="26"/>
                <w:szCs w:val="26"/>
                <w:lang w:eastAsia="en-US"/>
              </w:rPr>
              <w:t xml:space="preserve"> или общего отдела </w:t>
            </w:r>
            <w:r w:rsidR="00A60932">
              <w:rPr>
                <w:sz w:val="26"/>
                <w:szCs w:val="26"/>
                <w:lang w:eastAsia="en-US"/>
              </w:rPr>
              <w:t>И</w:t>
            </w:r>
            <w:r w:rsidR="00BD0E27" w:rsidRPr="00BD0E27">
              <w:rPr>
                <w:sz w:val="26"/>
                <w:szCs w:val="26"/>
                <w:lang w:eastAsia="en-US"/>
              </w:rPr>
              <w:t>сполкома</w:t>
            </w:r>
          </w:p>
          <w:p w:rsidR="00411FD2" w:rsidRPr="00C6774F" w:rsidRDefault="00C816A5" w:rsidP="00B434A0">
            <w:pPr>
              <w:suppressAutoHyphens/>
              <w:ind w:left="459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</w:t>
            </w:r>
            <w:r w:rsidR="00411FD2" w:rsidRPr="00C6774F">
              <w:rPr>
                <w:sz w:val="28"/>
                <w:szCs w:val="28"/>
                <w:lang w:eastAsia="en-US"/>
              </w:rPr>
              <w:t>(при необходимости)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E7B96" w:rsidRDefault="00411FD2" w:rsidP="0091150A">
            <w:pPr>
              <w:ind w:left="176" w:firstLine="283"/>
              <w:jc w:val="both"/>
              <w:rPr>
                <w:b/>
                <w:sz w:val="28"/>
                <w:szCs w:val="28"/>
                <w:lang w:eastAsia="en-US"/>
              </w:rPr>
            </w:pPr>
            <w:r w:rsidRPr="00AE7B96">
              <w:rPr>
                <w:b/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социально-правового и тематического характера физических и юридических лиц, индивидуальных предпринимателей – в течение </w:t>
            </w:r>
            <w:r w:rsidR="004947F1">
              <w:rPr>
                <w:sz w:val="28"/>
                <w:szCs w:val="28"/>
                <w:lang w:eastAsia="en-US"/>
              </w:rPr>
              <w:t>20</w:t>
            </w:r>
            <w:r w:rsidRPr="00C6774F">
              <w:rPr>
                <w:sz w:val="28"/>
                <w:szCs w:val="28"/>
                <w:lang w:eastAsia="en-US"/>
              </w:rPr>
              <w:t xml:space="preserve"> дней со дня регистрации</w:t>
            </w:r>
            <w:r w:rsidR="00F1743C" w:rsidRPr="00C6774F">
              <w:rPr>
                <w:sz w:val="28"/>
                <w:szCs w:val="28"/>
                <w:lang w:eastAsia="en-US"/>
              </w:rPr>
              <w:t xml:space="preserve"> заявления</w:t>
            </w:r>
            <w:r w:rsidRPr="00C6774F">
              <w:rPr>
                <w:sz w:val="28"/>
                <w:szCs w:val="28"/>
                <w:lang w:eastAsia="en-US"/>
              </w:rPr>
              <w:t>.</w:t>
            </w:r>
            <w:r w:rsidRPr="00C6774F">
              <w:rPr>
                <w:rStyle w:val="a7"/>
                <w:sz w:val="28"/>
                <w:szCs w:val="28"/>
                <w:lang w:eastAsia="en-US"/>
              </w:rPr>
              <w:footnoteReference w:id="1"/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.5.8.3 Правил работы</w:t>
            </w: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5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наименования юридического лица, индивидуального предпринимателя (для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граждан – Ф.И.О.);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очтового или электронного адреса заявителя;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веренность (для доверенного лица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C6774F" w:rsidRDefault="00411FD2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7342" w:rsidRPr="007A14E7" w:rsidRDefault="00397342" w:rsidP="00397342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7A14E7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397342" w:rsidRPr="007A14E7" w:rsidRDefault="00397342" w:rsidP="00397342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7A14E7">
              <w:rPr>
                <w:sz w:val="28"/>
                <w:szCs w:val="28"/>
                <w:lang w:eastAsia="en-US"/>
              </w:rPr>
              <w:t>п. 5.8., 5.10. Правил работы</w:t>
            </w:r>
          </w:p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  <w:p w:rsidR="00411FD2" w:rsidRPr="00C6774F" w:rsidRDefault="00411FD2" w:rsidP="00C6774F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EA3501" w:rsidP="000C74BA">
            <w:pPr>
              <w:rPr>
                <w:lang w:eastAsia="en-US"/>
              </w:rPr>
            </w:pPr>
            <w:r w:rsidRPr="000C74BA">
              <w:t>Предоставлени</w:t>
            </w:r>
            <w:r w:rsidR="00C85BFB" w:rsidRPr="000C74BA">
              <w:t>е</w:t>
            </w:r>
            <w:r w:rsidRPr="000C74BA">
              <w:t xml:space="preserve"> документов,</w:t>
            </w:r>
            <w:r w:rsidR="005F0215" w:rsidRPr="000C74BA">
              <w:t xml:space="preserve"> которые могут быть отнесен</w:t>
            </w:r>
            <w:r w:rsidRPr="000C74BA">
              <w:t>ы к данной категории</w:t>
            </w:r>
            <w:r w:rsidR="001A52F1" w:rsidRPr="000C74BA">
              <w:t>,</w:t>
            </w:r>
            <w:r w:rsidRPr="000C74BA">
              <w:t xml:space="preserve"> не требу</w:t>
            </w:r>
            <w:r w:rsidR="00533925" w:rsidRPr="000C74BA">
              <w:t>е</w:t>
            </w:r>
            <w:r w:rsidRPr="000C74BA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7.</w:t>
            </w:r>
            <w:r w:rsidRPr="00C6774F">
              <w:rPr>
                <w:sz w:val="28"/>
                <w:szCs w:val="28"/>
                <w:lang w:val="en-US" w:eastAsia="en-US"/>
              </w:rPr>
              <w:t> </w:t>
            </w:r>
            <w:r w:rsidRPr="00C6774F">
              <w:rPr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6D5524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</w:t>
            </w:r>
            <w:r w:rsidR="00411FD2" w:rsidRPr="00C6774F">
              <w:rPr>
                <w:sz w:val="28"/>
                <w:szCs w:val="28"/>
                <w:lang w:eastAsia="en-US"/>
              </w:rPr>
              <w:t>Несоответствие представленных документов перечню документов, указанных в п.</w:t>
            </w:r>
            <w:r w:rsidR="00E867A3" w:rsidRPr="00C6774F">
              <w:rPr>
                <w:sz w:val="28"/>
                <w:szCs w:val="28"/>
                <w:lang w:eastAsia="en-US"/>
              </w:rPr>
              <w:t xml:space="preserve"> </w:t>
            </w:r>
            <w:r w:rsidR="00411FD2" w:rsidRPr="00C6774F">
              <w:rPr>
                <w:sz w:val="28"/>
                <w:szCs w:val="28"/>
                <w:lang w:eastAsia="en-US"/>
              </w:rPr>
              <w:t>2.5 настоящего Регламента.</w:t>
            </w:r>
          </w:p>
          <w:p w:rsidR="00411FD2" w:rsidRPr="00C6774F" w:rsidRDefault="00411FD2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C6774F" w:rsidRDefault="00411FD2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411FD2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3E5FD8" w:rsidP="006B08A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3E5FD8">
              <w:rPr>
                <w:sz w:val="28"/>
                <w:szCs w:val="28"/>
              </w:rPr>
              <w:t>2.9.</w:t>
            </w:r>
            <w:r w:rsidRPr="003E5FD8">
              <w:rPr>
                <w:sz w:val="28"/>
                <w:szCs w:val="28"/>
                <w:lang w:val="en-US"/>
              </w:rPr>
              <w:t> </w:t>
            </w:r>
            <w:r w:rsidRPr="003E5FD8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0AF9" w:rsidRDefault="00E00AF9" w:rsidP="00E00AF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й для приостановления муниципальной услуги не имеется.</w:t>
            </w:r>
          </w:p>
          <w:p w:rsidR="00E00AF9" w:rsidRDefault="00E00AF9" w:rsidP="00E00AF9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муниципальной услуги: </w:t>
            </w:r>
          </w:p>
          <w:p w:rsidR="00E00AF9" w:rsidRDefault="00E00AF9" w:rsidP="00E00AF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Отсутствие запрашиваемых сведений.</w:t>
            </w:r>
          </w:p>
          <w:p w:rsidR="00E00AF9" w:rsidRDefault="00E00AF9" w:rsidP="00E00AF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411FD2" w:rsidRPr="0091672F" w:rsidRDefault="00E00AF9" w:rsidP="00E00AF9">
            <w:pPr>
              <w:suppressAutoHyphens/>
              <w:ind w:firstLine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 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0A13" w:rsidRDefault="00490A13" w:rsidP="00490A13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2.11.7.1., 2.11.7.2., 5.1, 5.13 Правил работы</w:t>
            </w:r>
          </w:p>
          <w:p w:rsidR="00490A13" w:rsidRDefault="00490A13" w:rsidP="00490A13">
            <w:pPr>
              <w:suppressAutoHyphens/>
              <w:spacing w:line="276" w:lineRule="auto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490A13" w:rsidRDefault="00490A13" w:rsidP="00490A13">
            <w:pPr>
              <w:spacing w:line="276" w:lineRule="auto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 644-РТ»;</w:t>
            </w:r>
          </w:p>
          <w:p w:rsidR="00411FD2" w:rsidRPr="00C6774F" w:rsidRDefault="00411FD2" w:rsidP="000B468E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0138AC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</w:t>
            </w:r>
            <w:r w:rsidRPr="000138AC">
              <w:rPr>
                <w:sz w:val="28"/>
                <w:szCs w:val="28"/>
                <w:lang w:eastAsia="en-US"/>
              </w:rPr>
              <w:t>10</w:t>
            </w:r>
            <w:r w:rsidRPr="00C6774F">
              <w:rPr>
                <w:sz w:val="28"/>
                <w:szCs w:val="28"/>
                <w:lang w:eastAsia="en-US"/>
              </w:rPr>
              <w:t xml:space="preserve">. Порядок, размер и основания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8AC" w:rsidRPr="00C6774F" w:rsidRDefault="000138AC" w:rsidP="000138AC">
            <w:pPr>
              <w:suppressAutoHyphens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Муниципальная услуга предоставляется на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>безвозмездной основе.</w:t>
            </w:r>
          </w:p>
          <w:p w:rsidR="006B08AB" w:rsidRPr="00C6774F" w:rsidRDefault="006B08AB" w:rsidP="006D5524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8AC" w:rsidRPr="00C6774F" w:rsidRDefault="000138AC" w:rsidP="000138AC">
            <w:pPr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п.3 ст.15, п.4 ст. 26 Федерального </w:t>
            </w:r>
            <w:r w:rsidRPr="00C6774F">
              <w:rPr>
                <w:sz w:val="28"/>
                <w:szCs w:val="28"/>
                <w:lang w:eastAsia="en-US"/>
              </w:rPr>
              <w:lastRenderedPageBreak/>
              <w:t xml:space="preserve">закона № 125-ФЗ; </w:t>
            </w:r>
          </w:p>
          <w:p w:rsidR="000138AC" w:rsidRPr="00C6774F" w:rsidRDefault="000138AC" w:rsidP="000138AC">
            <w:pPr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6B08AB" w:rsidRPr="00C6774F" w:rsidRDefault="000138AC" w:rsidP="000138AC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пп. 5.8.1, 5.8.2, 5.8.3, пункт 5.10 Правил работы;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0138AC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</w:t>
            </w:r>
            <w:r w:rsidRPr="000138AC">
              <w:rPr>
                <w:sz w:val="28"/>
                <w:szCs w:val="28"/>
                <w:lang w:eastAsia="en-US"/>
              </w:rPr>
              <w:t>11</w:t>
            </w:r>
            <w:r w:rsidRPr="00C6774F">
              <w:rPr>
                <w:sz w:val="28"/>
                <w:szCs w:val="28"/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0138AC" w:rsidP="0091150A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1B0EE4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  <w:r w:rsidRPr="00C6774F">
              <w:rPr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0138AC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</w:t>
            </w:r>
            <w:r w:rsidRPr="000138AC">
              <w:rPr>
                <w:sz w:val="28"/>
                <w:szCs w:val="28"/>
                <w:lang w:eastAsia="en-US"/>
              </w:rPr>
              <w:t>12.</w:t>
            </w:r>
            <w:r w:rsidRPr="00C6774F">
              <w:rPr>
                <w:sz w:val="28"/>
                <w:szCs w:val="28"/>
                <w:lang w:eastAsia="en-US"/>
              </w:rPr>
              <w:t>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8AC" w:rsidRPr="00C6774F" w:rsidRDefault="000138AC" w:rsidP="000138AC">
            <w:pPr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C6774F" w:rsidRDefault="000138AC" w:rsidP="000138AC">
            <w:pPr>
              <w:suppressAutoHyphens/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0138AC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</w:t>
            </w:r>
            <w:r w:rsidRPr="000138AC">
              <w:rPr>
                <w:sz w:val="28"/>
                <w:szCs w:val="28"/>
                <w:lang w:eastAsia="en-US"/>
              </w:rPr>
              <w:t>13</w:t>
            </w:r>
            <w:r w:rsidRPr="00C6774F">
              <w:rPr>
                <w:sz w:val="28"/>
                <w:szCs w:val="28"/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0138AC" w:rsidP="0091150A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656E7" w:rsidP="006656E7">
            <w:pPr>
              <w:suppressAutoHyphens/>
              <w:ind w:left="283"/>
              <w:rPr>
                <w:sz w:val="28"/>
                <w:szCs w:val="28"/>
                <w:lang w:eastAsia="en-US"/>
              </w:rPr>
            </w:pPr>
            <w:r w:rsidRPr="007A14E7">
              <w:rPr>
                <w:sz w:val="28"/>
                <w:szCs w:val="28"/>
                <w:lang w:eastAsia="en-US"/>
              </w:rPr>
              <w:t xml:space="preserve">п. 16 ч. </w:t>
            </w:r>
            <w:r w:rsidRPr="007A14E7">
              <w:rPr>
                <w:sz w:val="28"/>
                <w:szCs w:val="28"/>
                <w:lang w:val="en-US" w:eastAsia="en-US"/>
              </w:rPr>
              <w:t>IV</w:t>
            </w:r>
            <w:r w:rsidRPr="007A14E7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0138AC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2.</w:t>
            </w:r>
            <w:r w:rsidRPr="000138AC">
              <w:rPr>
                <w:sz w:val="28"/>
                <w:szCs w:val="28"/>
                <w:lang w:eastAsia="en-US"/>
              </w:rPr>
              <w:t>14.</w:t>
            </w:r>
            <w:r w:rsidRPr="00C6774F">
              <w:rPr>
                <w:sz w:val="28"/>
                <w:szCs w:val="28"/>
                <w:lang w:eastAsia="en-US"/>
              </w:rPr>
              <w:t> Требования к помещениям, в которых предоставляется муниципальная услуг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8AC" w:rsidRPr="00C6774F" w:rsidRDefault="000138AC" w:rsidP="000138AC">
            <w:pPr>
              <w:suppressAutoHyphens/>
              <w:ind w:firstLine="176"/>
              <w:jc w:val="both"/>
              <w:rPr>
                <w:rStyle w:val="a9"/>
                <w:b w:val="0"/>
                <w:sz w:val="28"/>
                <w:szCs w:val="28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0138AC" w:rsidRPr="00C6774F" w:rsidRDefault="000138AC" w:rsidP="000138AC">
            <w:pPr>
              <w:suppressAutoHyphens/>
              <w:ind w:firstLine="176"/>
              <w:jc w:val="both"/>
              <w:rPr>
                <w:rStyle w:val="a9"/>
                <w:b w:val="0"/>
                <w:sz w:val="28"/>
                <w:szCs w:val="28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>информационными стендами;</w:t>
            </w:r>
          </w:p>
          <w:p w:rsidR="000138AC" w:rsidRPr="00C6774F" w:rsidRDefault="000138AC" w:rsidP="000138AC">
            <w:pPr>
              <w:suppressAutoHyphens/>
              <w:ind w:firstLine="176"/>
              <w:jc w:val="both"/>
              <w:rPr>
                <w:rStyle w:val="a9"/>
                <w:b w:val="0"/>
                <w:sz w:val="28"/>
                <w:szCs w:val="28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6B08AB" w:rsidRPr="00C6774F" w:rsidRDefault="000138AC" w:rsidP="000138AC">
            <w:pPr>
              <w:ind w:left="176" w:firstLine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rStyle w:val="a9"/>
                <w:b w:val="0"/>
                <w:sz w:val="28"/>
                <w:szCs w:val="28"/>
              </w:rPr>
              <w:lastRenderedPageBreak/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C6774F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0138AC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</w:t>
            </w:r>
            <w:r w:rsidRPr="000138AC">
              <w:rPr>
                <w:sz w:val="28"/>
                <w:szCs w:val="28"/>
                <w:lang w:eastAsia="en-US"/>
              </w:rPr>
              <w:t>15.</w:t>
            </w:r>
            <w:r w:rsidRPr="00C6774F">
              <w:rPr>
                <w:sz w:val="28"/>
                <w:szCs w:val="28"/>
                <w:lang w:eastAsia="en-US"/>
              </w:rPr>
              <w:t xml:space="preserve">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38AC" w:rsidRPr="000138AC" w:rsidRDefault="000138AC" w:rsidP="000138AC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0138AC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0138AC" w:rsidRPr="000138AC" w:rsidRDefault="000138AC" w:rsidP="000138AC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0138AC">
              <w:rPr>
                <w:sz w:val="28"/>
                <w:szCs w:val="28"/>
              </w:rPr>
              <w:t xml:space="preserve">расположенность помещения </w:t>
            </w:r>
            <w:r w:rsidR="00C23EDB">
              <w:rPr>
                <w:sz w:val="28"/>
                <w:szCs w:val="28"/>
              </w:rPr>
              <w:t>архивного отдела Исполкома</w:t>
            </w:r>
            <w:r w:rsidRPr="000138AC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0138AC" w:rsidRPr="000138AC" w:rsidRDefault="000138AC" w:rsidP="000138AC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0138AC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138AC" w:rsidRPr="000138AC" w:rsidRDefault="000138AC" w:rsidP="00393EDD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0138AC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hyperlink r:id="rId9" w:history="1">
              <w:r w:rsidR="007F0ED3" w:rsidRPr="007F0ED3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http://www.А</w:t>
              </w:r>
              <w:r w:rsidR="007F0ED3" w:rsidRPr="007F0ED3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lang w:val="en-US"/>
                </w:rPr>
                <w:t>gryz</w:t>
              </w:r>
              <w:r w:rsidR="007F0ED3" w:rsidRPr="007F0ED3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.tatar</w:t>
              </w:r>
              <w:r w:rsidR="007F0ED3" w:rsidRPr="007F0ED3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lang w:val="en-US"/>
                </w:rPr>
                <w:t>stan</w:t>
              </w:r>
              <w:r w:rsidR="007F0ED3" w:rsidRPr="007F0ED3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.ru</w:t>
              </w:r>
            </w:hyperlink>
            <w:r w:rsidR="007F0ED3">
              <w:rPr>
                <w:sz w:val="28"/>
                <w:szCs w:val="28"/>
              </w:rPr>
              <w:t xml:space="preserve"> </w:t>
            </w:r>
            <w:r w:rsidRPr="000138AC"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0138AC" w:rsidRPr="000138AC" w:rsidRDefault="000138AC" w:rsidP="000138AC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0138AC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138AC" w:rsidRPr="000138AC" w:rsidRDefault="000138AC" w:rsidP="000138AC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0138AC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138AC" w:rsidRPr="000138AC" w:rsidRDefault="000138AC" w:rsidP="000138AC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0138AC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138AC" w:rsidRPr="000138AC" w:rsidRDefault="000138AC" w:rsidP="000138AC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0138AC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B08AB" w:rsidRPr="00C6774F" w:rsidRDefault="000138AC" w:rsidP="004E4880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  <w:vertAlign w:val="superscript"/>
                <w:lang w:eastAsia="en-US"/>
              </w:rPr>
            </w:pPr>
            <w:r w:rsidRPr="000138AC">
              <w:rPr>
                <w:sz w:val="28"/>
                <w:szCs w:val="28"/>
              </w:rPr>
              <w:t xml:space="preserve">жалоб на некорректное, невнимательное отношение муниципальных служащих, </w:t>
            </w:r>
            <w:r w:rsidRPr="000138AC">
              <w:rPr>
                <w:sz w:val="28"/>
                <w:szCs w:val="28"/>
              </w:rPr>
              <w:lastRenderedPageBreak/>
              <w:t>оказывающих муниципальную услугу, к заявителям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C6774F" w:rsidRDefault="006B08AB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B08AB" w:rsidRPr="00BC1DBA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C6774F" w:rsidRDefault="00BC1DBA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lastRenderedPageBreak/>
              <w:t>2.</w:t>
            </w:r>
            <w:r w:rsidRPr="00BC1DBA">
              <w:rPr>
                <w:sz w:val="28"/>
                <w:szCs w:val="28"/>
                <w:lang w:eastAsia="en-US"/>
              </w:rPr>
              <w:t>16</w:t>
            </w:r>
            <w:r w:rsidRPr="00C6774F">
              <w:rPr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DBA" w:rsidRPr="00C6774F" w:rsidRDefault="00BC1DBA" w:rsidP="00BC1DBA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C6774F">
              <w:rPr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BC1DBA" w:rsidRPr="00C6774F" w:rsidRDefault="00BC1DBA" w:rsidP="00BC1DBA">
            <w:pPr>
              <w:tabs>
                <w:tab w:val="num" w:pos="0"/>
              </w:tabs>
              <w:ind w:firstLine="176"/>
              <w:jc w:val="both"/>
              <w:rPr>
                <w:sz w:val="28"/>
                <w:szCs w:val="28"/>
                <w:highlight w:val="red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 Заявление о предоставлении </w:t>
            </w:r>
            <w:r>
              <w:rPr>
                <w:sz w:val="28"/>
                <w:szCs w:val="28"/>
                <w:lang w:eastAsia="en-US"/>
              </w:rPr>
              <w:t>муниципаль</w:t>
            </w:r>
            <w:r w:rsidRPr="00C6774F">
              <w:rPr>
                <w:sz w:val="28"/>
                <w:szCs w:val="28"/>
                <w:lang w:eastAsia="en-US"/>
              </w:rPr>
              <w:t>ной услуги может быть направлено в форме электронного документа по электронному адресу:</w:t>
            </w:r>
          </w:p>
          <w:p w:rsidR="006B08AB" w:rsidRPr="00BC1DBA" w:rsidRDefault="00BC1DBA" w:rsidP="00BC1DBA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  <w:lang w:val="en-US" w:eastAsia="en-US"/>
              </w:rPr>
            </w:pPr>
            <w:r w:rsidRPr="00C6774F">
              <w:rPr>
                <w:sz w:val="28"/>
                <w:szCs w:val="28"/>
                <w:lang w:val="en-US" w:eastAsia="en-US"/>
              </w:rPr>
              <w:t>E</w:t>
            </w:r>
            <w:r w:rsidRPr="001B1ED4">
              <w:rPr>
                <w:sz w:val="28"/>
                <w:szCs w:val="28"/>
                <w:lang w:val="en-US" w:eastAsia="en-US"/>
              </w:rPr>
              <w:t>-</w:t>
            </w:r>
            <w:r w:rsidRPr="00C6774F">
              <w:rPr>
                <w:sz w:val="28"/>
                <w:szCs w:val="28"/>
                <w:lang w:val="en-US" w:eastAsia="en-US"/>
              </w:rPr>
              <w:t>mal</w:t>
            </w:r>
            <w:r w:rsidRPr="001B1ED4">
              <w:rPr>
                <w:sz w:val="28"/>
                <w:szCs w:val="28"/>
                <w:lang w:val="en-US" w:eastAsia="en-US"/>
              </w:rPr>
              <w:t xml:space="preserve">: </w:t>
            </w:r>
            <w:r w:rsidRPr="00B13DE3">
              <w:rPr>
                <w:sz w:val="28"/>
                <w:szCs w:val="28"/>
                <w:lang w:val="en-US"/>
              </w:rPr>
              <w:t>Arhiv</w:t>
            </w:r>
            <w:r w:rsidRPr="001B1ED4">
              <w:rPr>
                <w:sz w:val="28"/>
                <w:szCs w:val="28"/>
                <w:lang w:val="en-US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1B1ED4">
              <w:rPr>
                <w:sz w:val="28"/>
                <w:szCs w:val="28"/>
                <w:lang w:val="en-US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1B1ED4">
              <w:rPr>
                <w:sz w:val="28"/>
                <w:szCs w:val="28"/>
                <w:lang w:val="en-US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DBA" w:rsidRPr="00C6774F" w:rsidRDefault="00BC1DBA" w:rsidP="00BC1DBA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ч. 1 ст. 19 Федерального закона № 210-ФЗ</w:t>
            </w:r>
            <w:r w:rsidRPr="00BC1DBA">
              <w:rPr>
                <w:strike/>
                <w:sz w:val="28"/>
                <w:szCs w:val="28"/>
                <w:lang w:eastAsia="en-US"/>
              </w:rPr>
              <w:t>;</w:t>
            </w:r>
          </w:p>
          <w:p w:rsidR="006B08AB" w:rsidRPr="00C23EDB" w:rsidRDefault="006B08AB" w:rsidP="00BC1DBA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CA1DE0" w:rsidRPr="00BC1DBA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1DE0" w:rsidRPr="00C6774F" w:rsidRDefault="00CA1DE0" w:rsidP="005D3901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7A14E7">
              <w:rPr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1DE0" w:rsidRPr="00C6774F" w:rsidRDefault="00B73184" w:rsidP="00BC1DBA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 w:rsidRPr="007A14E7">
              <w:rPr>
                <w:sz w:val="28"/>
                <w:szCs w:val="28"/>
                <w:lang w:eastAsia="en-US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184" w:rsidRPr="007A14E7" w:rsidRDefault="00B73184" w:rsidP="00B73184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7A14E7">
              <w:rPr>
                <w:sz w:val="28"/>
                <w:szCs w:val="28"/>
                <w:lang w:eastAsia="en-US"/>
              </w:rPr>
              <w:t>ст. 14 Федерального закона № 210-ФЗ</w:t>
            </w:r>
          </w:p>
          <w:p w:rsidR="00CA1DE0" w:rsidRPr="00C6774F" w:rsidRDefault="00CA1DE0" w:rsidP="00BC1DBA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</w:p>
        </w:tc>
      </w:tr>
    </w:tbl>
    <w:p w:rsidR="00411FD2" w:rsidRPr="00C6774F" w:rsidRDefault="00411FD2" w:rsidP="00C6774F">
      <w:pPr>
        <w:rPr>
          <w:sz w:val="28"/>
          <w:szCs w:val="28"/>
        </w:rPr>
        <w:sectPr w:rsidR="00411FD2" w:rsidRPr="00C6774F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A56C0C" w:rsidRPr="001073A2" w:rsidRDefault="00A56C0C" w:rsidP="00A56C0C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1073A2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, а также особенности выполнения административных процедур в многофункциональных центрах</w:t>
      </w:r>
    </w:p>
    <w:p w:rsidR="00411FD2" w:rsidRPr="00C6774F" w:rsidRDefault="00411FD2" w:rsidP="00C6774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1) консультирование заявителя;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2) принятие и регистрация заявления;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) подготовка и подписание архивной справки (архивной  выписки, архивной копии), ответ</w:t>
      </w:r>
      <w:r w:rsidR="00E867A3" w:rsidRPr="00C6774F">
        <w:rPr>
          <w:sz w:val="28"/>
          <w:szCs w:val="28"/>
        </w:rPr>
        <w:t>а</w:t>
      </w:r>
      <w:r w:rsidRPr="00C6774F">
        <w:rPr>
          <w:sz w:val="28"/>
          <w:szCs w:val="28"/>
        </w:rPr>
        <w:t xml:space="preserve"> на бланке архива, подтверждающ</w:t>
      </w:r>
      <w:r w:rsidR="00E867A3" w:rsidRPr="00C6774F">
        <w:rPr>
          <w:sz w:val="28"/>
          <w:szCs w:val="28"/>
        </w:rPr>
        <w:t>его</w:t>
      </w:r>
      <w:r w:rsidRPr="00C6774F">
        <w:rPr>
          <w:sz w:val="28"/>
          <w:szCs w:val="28"/>
        </w:rPr>
        <w:t xml:space="preserve"> неполноту состава архивных документов по теме запроса, или отсутствие документов.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5) выдача заявителю результата муниципальной услуги.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9E7955">
        <w:rPr>
          <w:sz w:val="28"/>
          <w:szCs w:val="28"/>
        </w:rPr>
        <w:t>муниципаль</w:t>
      </w:r>
      <w:r w:rsidRPr="00C6774F">
        <w:rPr>
          <w:sz w:val="28"/>
          <w:szCs w:val="28"/>
        </w:rPr>
        <w:t>ной услуги представлена в приложении № 4.</w:t>
      </w:r>
    </w:p>
    <w:p w:rsidR="00411FD2" w:rsidRPr="00C6774F" w:rsidRDefault="00411FD2" w:rsidP="00C6774F">
      <w:pPr>
        <w:suppressAutoHyphens/>
        <w:ind w:left="-567"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2. Оказание консультаций заявителю</w:t>
      </w: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781772" w:rsidRPr="007A14E7" w:rsidRDefault="00781772" w:rsidP="00781772">
      <w:pPr>
        <w:suppressAutoHyphens/>
        <w:ind w:left="-567"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Результат процедуры: консультаци</w:t>
      </w:r>
      <w:r w:rsidR="002E68FE" w:rsidRPr="00C6774F">
        <w:rPr>
          <w:sz w:val="28"/>
          <w:szCs w:val="28"/>
        </w:rPr>
        <w:t>я заявителя</w:t>
      </w:r>
      <w:r w:rsidRPr="00C6774F">
        <w:rPr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/>
        <w:jc w:val="both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-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 Подготовка и выдача архивных справок, архивных выписок, копий архивных документов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3.3.2. При направлении заявления в электронной форме специалист </w:t>
      </w:r>
      <w:r w:rsidR="00DA18C1">
        <w:rPr>
          <w:sz w:val="28"/>
          <w:szCs w:val="28"/>
        </w:rPr>
        <w:t>И</w:t>
      </w:r>
      <w:r w:rsidRPr="00C6774F">
        <w:rPr>
          <w:sz w:val="28"/>
          <w:szCs w:val="28"/>
        </w:rPr>
        <w:t>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411FD2" w:rsidRPr="00C6774F" w:rsidRDefault="00411FD2" w:rsidP="00C6774F">
      <w:pPr>
        <w:suppressAutoHyphens/>
        <w:ind w:left="-567" w:firstLine="709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bCs/>
          <w:sz w:val="28"/>
          <w:szCs w:val="28"/>
        </w:rPr>
        <w:t>в течение одного дня с момента поступления запроса.</w:t>
      </w:r>
    </w:p>
    <w:p w:rsidR="00411FD2" w:rsidRDefault="00411FD2" w:rsidP="00C6774F">
      <w:pPr>
        <w:suppressAutoHyphens/>
        <w:ind w:left="-567" w:firstLine="709"/>
        <w:jc w:val="both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>Результат процедуры: зарегистрированное заявление, направленное в Отдел.</w:t>
      </w:r>
    </w:p>
    <w:p w:rsidR="00FA4AA6" w:rsidRPr="007A14E7" w:rsidRDefault="00FA4AA6" w:rsidP="00FA4AA6">
      <w:pPr>
        <w:suppressAutoHyphens/>
        <w:ind w:left="-567"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3.3.3. Специалист Отдела, ведущий прием заявлений, осуществляет:</w:t>
      </w:r>
    </w:p>
    <w:p w:rsidR="00FA4AA6" w:rsidRPr="007A14E7" w:rsidRDefault="00FA4AA6" w:rsidP="00FA4AA6">
      <w:pPr>
        <w:suppressAutoHyphens/>
        <w:ind w:left="-567"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прием заявления и документов;</w:t>
      </w:r>
    </w:p>
    <w:p w:rsidR="00FA4AA6" w:rsidRPr="007A14E7" w:rsidRDefault="00FA4AA6" w:rsidP="00FA4AA6">
      <w:pPr>
        <w:suppressAutoHyphens/>
        <w:ind w:left="-567"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регистрацию заявления в журнале регистрации заявлений;</w:t>
      </w:r>
    </w:p>
    <w:p w:rsidR="00FA4AA6" w:rsidRPr="007A14E7" w:rsidRDefault="00FA4AA6" w:rsidP="00FA4AA6">
      <w:pPr>
        <w:suppressAutoHyphens/>
        <w:ind w:left="-567"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FA4AA6" w:rsidRPr="007A14E7" w:rsidRDefault="00FA4AA6" w:rsidP="00FA4AA6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14E7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FA4AA6" w:rsidRPr="007A14E7" w:rsidRDefault="00FA4AA6" w:rsidP="00FA4AA6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14E7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FA4AA6" w:rsidRPr="007A14E7" w:rsidRDefault="00FA4AA6" w:rsidP="00FA4AA6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14E7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FA4AA6" w:rsidRPr="007A14E7" w:rsidRDefault="00FA4AA6" w:rsidP="00FA4AA6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FA4AA6" w:rsidRPr="007A14E7" w:rsidRDefault="00FA4AA6" w:rsidP="00FA4AA6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Процедуры, устанавливаемые настоящим пунктом, осуществляются:</w:t>
      </w:r>
    </w:p>
    <w:p w:rsidR="00FA4AA6" w:rsidRPr="007A14E7" w:rsidRDefault="00FA4AA6" w:rsidP="00FA4AA6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FA4AA6" w:rsidRPr="007A14E7" w:rsidRDefault="00FA4AA6" w:rsidP="00FA4AA6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при наличии оснований для отказа в приеме документов - в течение одного дня с момента окончания  предыдущей процедуры. </w:t>
      </w:r>
    </w:p>
    <w:p w:rsidR="00FA4AA6" w:rsidRPr="007A14E7" w:rsidRDefault="00FA4AA6" w:rsidP="00FA4AA6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14E7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953FBD" w:rsidRPr="007A14E7" w:rsidRDefault="00953FBD" w:rsidP="00953FBD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A14E7">
        <w:rPr>
          <w:rFonts w:ascii="Times New Roman" w:hAnsi="Times New Roman" w:cs="Times New Roman"/>
          <w:sz w:val="28"/>
          <w:szCs w:val="28"/>
        </w:rPr>
        <w:t xml:space="preserve">3.3.4. Специалист Отдела в порядке очередности поступления заявления на исполнение осуществляет: </w:t>
      </w:r>
    </w:p>
    <w:p w:rsidR="00953FBD" w:rsidRPr="007A14E7" w:rsidRDefault="00953FBD" w:rsidP="00953FBD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953FBD" w:rsidRPr="007A14E7" w:rsidRDefault="00953FBD" w:rsidP="00953FBD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953FBD" w:rsidRPr="007A14E7" w:rsidRDefault="00953FBD" w:rsidP="00953FBD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953FBD" w:rsidRPr="007A14E7" w:rsidRDefault="00953FBD" w:rsidP="00953FBD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сверку архивного шифра и заголовков с описью дел.</w:t>
      </w:r>
    </w:p>
    <w:p w:rsidR="00953FBD" w:rsidRPr="007A14E7" w:rsidRDefault="00953FBD" w:rsidP="00953FBD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7A14E7">
        <w:rPr>
          <w:bCs/>
          <w:sz w:val="28"/>
          <w:szCs w:val="28"/>
        </w:rPr>
        <w:t>запросам:</w:t>
      </w:r>
    </w:p>
    <w:p w:rsidR="00953FBD" w:rsidRPr="007A14E7" w:rsidRDefault="00953FBD" w:rsidP="00953FBD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953FBD" w:rsidRPr="007A14E7" w:rsidRDefault="00953FBD" w:rsidP="00953FBD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вух дней с момента окончания предыдущей процедуры.</w:t>
      </w:r>
    </w:p>
    <w:p w:rsidR="00953FBD" w:rsidRPr="007A14E7" w:rsidRDefault="00953FBD" w:rsidP="00953FBD">
      <w:pPr>
        <w:suppressAutoHyphens/>
        <w:ind w:left="-567" w:firstLine="567"/>
        <w:jc w:val="both"/>
        <w:rPr>
          <w:b/>
          <w:sz w:val="28"/>
          <w:szCs w:val="28"/>
        </w:rPr>
      </w:pPr>
      <w:r w:rsidRPr="007A14E7">
        <w:rPr>
          <w:sz w:val="28"/>
          <w:szCs w:val="28"/>
        </w:rPr>
        <w:t>Результат процедур: подготовленные  дела для выявления сведений по теме запроса</w:t>
      </w:r>
      <w:r w:rsidRPr="007A14E7">
        <w:rPr>
          <w:b/>
          <w:sz w:val="28"/>
          <w:szCs w:val="28"/>
        </w:rPr>
        <w:t>.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3.3.5. Специалист Отдела осуществляет: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полистный просмотр архивных дел;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выявление сведений в архивных документах по теме запроса.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lastRenderedPageBreak/>
        <w:t xml:space="preserve">В случае наличия документа специалист Отдела подготавливает: 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проект архивной справки (архивной выписки, архивной копии);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296C28" w:rsidRPr="007A14E7" w:rsidRDefault="00296C28" w:rsidP="00296C28">
      <w:pPr>
        <w:shd w:val="clear" w:color="auto" w:fill="FFFFFF"/>
        <w:ind w:left="-567" w:right="18" w:firstLine="567"/>
        <w:jc w:val="both"/>
        <w:rPr>
          <w:spacing w:val="-1"/>
          <w:sz w:val="28"/>
          <w:szCs w:val="28"/>
        </w:rPr>
      </w:pPr>
      <w:r w:rsidRPr="007A14E7">
        <w:rPr>
          <w:spacing w:val="-1"/>
          <w:sz w:val="28"/>
          <w:szCs w:val="28"/>
        </w:rPr>
        <w:t xml:space="preserve">В случае установления необходимости </w:t>
      </w:r>
      <w:r w:rsidRPr="007A14E7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7A14E7">
        <w:rPr>
          <w:spacing w:val="-1"/>
          <w:sz w:val="28"/>
          <w:szCs w:val="28"/>
        </w:rPr>
        <w:t xml:space="preserve"> п</w:t>
      </w:r>
      <w:r w:rsidRPr="007A14E7">
        <w:rPr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Pr="007A14E7">
        <w:rPr>
          <w:spacing w:val="-1"/>
          <w:sz w:val="28"/>
          <w:szCs w:val="28"/>
        </w:rPr>
        <w:t xml:space="preserve"> </w:t>
      </w:r>
      <w:r w:rsidRPr="007A14E7">
        <w:rPr>
          <w:sz w:val="28"/>
          <w:szCs w:val="28"/>
        </w:rPr>
        <w:t>специалист Отдела определяет необходимый срок для предоставления муниципальной услуги, и направляет запрос начальнику Отдела на продление срока.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7A14E7">
        <w:rPr>
          <w:bCs/>
          <w:sz w:val="28"/>
          <w:szCs w:val="28"/>
        </w:rPr>
        <w:t>запросам: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двух дней с момента окончания предыдущей процедуры;</w:t>
      </w:r>
    </w:p>
    <w:p w:rsidR="00296C28" w:rsidRPr="007A14E7" w:rsidRDefault="00296C28" w:rsidP="00296C28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есяти дней с момента окончания предыдущей процедуры.</w:t>
      </w:r>
    </w:p>
    <w:p w:rsidR="00296C28" w:rsidRPr="007A14E7" w:rsidRDefault="00296C28" w:rsidP="00296C28">
      <w:pPr>
        <w:shd w:val="clear" w:color="auto" w:fill="FFFFFF"/>
        <w:ind w:left="-567" w:right="12"/>
        <w:jc w:val="both"/>
        <w:rPr>
          <w:spacing w:val="-1"/>
          <w:sz w:val="28"/>
          <w:szCs w:val="28"/>
        </w:rPr>
      </w:pPr>
      <w:r w:rsidRPr="007A14E7">
        <w:rPr>
          <w:sz w:val="28"/>
          <w:szCs w:val="28"/>
        </w:rPr>
        <w:t xml:space="preserve">       Результат процедур: </w:t>
      </w:r>
      <w:r w:rsidRPr="007A14E7">
        <w:rPr>
          <w:bCs/>
          <w:sz w:val="28"/>
          <w:szCs w:val="28"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7A14E7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5A2026" w:rsidRPr="007A14E7" w:rsidRDefault="005A2026" w:rsidP="005A2026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3.3.6. Начальник Отдела проверяет проект архивной справки (архивной выписки, архивной копии), письма-ответа, </w:t>
      </w:r>
      <w:r w:rsidRPr="007A14E7">
        <w:rPr>
          <w:spacing w:val="-1"/>
          <w:sz w:val="28"/>
          <w:szCs w:val="28"/>
        </w:rPr>
        <w:t xml:space="preserve">рассматривает запрос специалиста </w:t>
      </w:r>
      <w:r w:rsidRPr="007A14E7">
        <w:rPr>
          <w:sz w:val="28"/>
          <w:szCs w:val="28"/>
        </w:rPr>
        <w:t>на продление срока исполнения муниципальной услуги</w:t>
      </w:r>
      <w:r w:rsidRPr="007A14E7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  <w:r w:rsidRPr="007A14E7">
        <w:rPr>
          <w:sz w:val="28"/>
          <w:szCs w:val="28"/>
        </w:rPr>
        <w:t xml:space="preserve"> </w:t>
      </w:r>
    </w:p>
    <w:p w:rsidR="005A2026" w:rsidRPr="007A14E7" w:rsidRDefault="005A2026" w:rsidP="005A2026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7A14E7">
        <w:rPr>
          <w:sz w:val="28"/>
          <w:szCs w:val="28"/>
        </w:rPr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 передается специалисту Отдела для оформления.</w:t>
      </w:r>
      <w:r w:rsidRPr="007A14E7">
        <w:rPr>
          <w:spacing w:val="-1"/>
          <w:sz w:val="28"/>
          <w:szCs w:val="28"/>
        </w:rPr>
        <w:t xml:space="preserve"> </w:t>
      </w:r>
    </w:p>
    <w:p w:rsidR="005A2026" w:rsidRPr="007A14E7" w:rsidRDefault="005A2026" w:rsidP="005A2026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7A14E7">
        <w:rPr>
          <w:bCs/>
          <w:sz w:val="28"/>
          <w:szCs w:val="28"/>
        </w:rPr>
        <w:t>запросам:</w:t>
      </w:r>
    </w:p>
    <w:p w:rsidR="005A2026" w:rsidRPr="007A14E7" w:rsidRDefault="005A2026" w:rsidP="005A2026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5A2026" w:rsidRPr="007A14E7" w:rsidRDefault="005A2026" w:rsidP="005A2026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вух дней с момента окончания предыдущей процедуры.</w:t>
      </w:r>
    </w:p>
    <w:p w:rsidR="005A2026" w:rsidRPr="007A14E7" w:rsidRDefault="005A2026" w:rsidP="005A2026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7A14E7">
        <w:rPr>
          <w:sz w:val="28"/>
          <w:szCs w:val="28"/>
        </w:rPr>
        <w:t>Результат процедур: переданная на оформление проект архивной справки (архивной выписки, архивной копии), письма-ответа,</w:t>
      </w:r>
      <w:r w:rsidRPr="007A14E7">
        <w:rPr>
          <w:b/>
          <w:sz w:val="28"/>
          <w:szCs w:val="28"/>
        </w:rPr>
        <w:t xml:space="preserve"> </w:t>
      </w:r>
      <w:r w:rsidRPr="007A14E7">
        <w:rPr>
          <w:bCs/>
          <w:sz w:val="28"/>
          <w:szCs w:val="28"/>
        </w:rPr>
        <w:t xml:space="preserve"> </w:t>
      </w:r>
      <w:r w:rsidRPr="007A14E7">
        <w:rPr>
          <w:spacing w:val="-1"/>
          <w:sz w:val="28"/>
          <w:szCs w:val="28"/>
        </w:rPr>
        <w:t xml:space="preserve">установленный срок предоставления муниципальной услуги. </w:t>
      </w:r>
    </w:p>
    <w:p w:rsidR="005A2026" w:rsidRPr="007A14E7" w:rsidRDefault="005A2026" w:rsidP="005A2026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3.3.7. Специалист Отдела печатает:</w:t>
      </w:r>
    </w:p>
    <w:p w:rsidR="005A2026" w:rsidRPr="007A14E7" w:rsidRDefault="005A2026" w:rsidP="005A2026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7A14E7">
        <w:rPr>
          <w:bCs/>
          <w:sz w:val="28"/>
          <w:szCs w:val="28"/>
        </w:rPr>
        <w:t>архивную справку (архивную выписку, архивную копию)</w:t>
      </w:r>
      <w:r w:rsidRPr="007A14E7">
        <w:rPr>
          <w:sz w:val="28"/>
          <w:szCs w:val="28"/>
        </w:rPr>
        <w:t xml:space="preserve">  - на бланке исполнительного комитета; письмо-ответ на бланке  Отдела</w:t>
      </w:r>
      <w:r w:rsidRPr="007A14E7">
        <w:rPr>
          <w:bCs/>
          <w:sz w:val="28"/>
          <w:szCs w:val="28"/>
        </w:rPr>
        <w:t xml:space="preserve"> </w:t>
      </w:r>
      <w:r w:rsidRPr="007A14E7">
        <w:rPr>
          <w:sz w:val="28"/>
          <w:szCs w:val="28"/>
        </w:rPr>
        <w:t>и передает начальнику Отдела.</w:t>
      </w:r>
    </w:p>
    <w:p w:rsidR="005A2026" w:rsidRPr="007A14E7" w:rsidRDefault="005A2026" w:rsidP="005A2026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sz w:val="28"/>
          <w:szCs w:val="28"/>
        </w:rPr>
        <w:lastRenderedPageBreak/>
        <w:t xml:space="preserve">Процедуры, устанавливаемые настоящим пунктом, осуществляются по </w:t>
      </w:r>
      <w:r w:rsidRPr="007A14E7">
        <w:rPr>
          <w:bCs/>
          <w:sz w:val="28"/>
          <w:szCs w:val="28"/>
        </w:rPr>
        <w:t>запросам:</w:t>
      </w:r>
    </w:p>
    <w:p w:rsidR="005A2026" w:rsidRPr="007A14E7" w:rsidRDefault="005A2026" w:rsidP="005A2026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 дня со дня поступления на оформление архивной справки (архивной выписки, архивной копии), письма-ответа или письма-</w:t>
      </w:r>
      <w:r w:rsidRPr="007A14E7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7A14E7">
        <w:rPr>
          <w:bCs/>
          <w:sz w:val="28"/>
          <w:szCs w:val="28"/>
        </w:rPr>
        <w:t>;</w:t>
      </w:r>
    </w:p>
    <w:p w:rsidR="005A2026" w:rsidRPr="007A14E7" w:rsidRDefault="005A2026" w:rsidP="005A2026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7A14E7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7A14E7">
        <w:rPr>
          <w:bCs/>
          <w:sz w:val="28"/>
          <w:szCs w:val="28"/>
        </w:rPr>
        <w:t>.</w:t>
      </w:r>
    </w:p>
    <w:p w:rsidR="005A2026" w:rsidRPr="007A14E7" w:rsidRDefault="005A2026" w:rsidP="005A2026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sz w:val="28"/>
          <w:szCs w:val="28"/>
        </w:rPr>
        <w:t>Результат процедур: переданная начальнику отдела</w:t>
      </w:r>
      <w:r w:rsidRPr="007A14E7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 или</w:t>
      </w:r>
      <w:r w:rsidRPr="007A14E7">
        <w:rPr>
          <w:spacing w:val="-1"/>
          <w:sz w:val="28"/>
          <w:szCs w:val="28"/>
        </w:rPr>
        <w:t xml:space="preserve"> </w:t>
      </w:r>
      <w:r w:rsidRPr="007A14E7">
        <w:rPr>
          <w:bCs/>
          <w:sz w:val="28"/>
          <w:szCs w:val="28"/>
        </w:rPr>
        <w:t>письмо-</w:t>
      </w:r>
      <w:r w:rsidRPr="007A14E7">
        <w:rPr>
          <w:spacing w:val="-1"/>
          <w:sz w:val="28"/>
          <w:szCs w:val="28"/>
        </w:rPr>
        <w:t>извещение заявителю о продлении срока исполнения запроса</w:t>
      </w:r>
      <w:r w:rsidRPr="007A14E7">
        <w:rPr>
          <w:sz w:val="28"/>
          <w:szCs w:val="28"/>
        </w:rPr>
        <w:t>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</w:t>
      </w:r>
      <w:r w:rsidR="00C6774F">
        <w:rPr>
          <w:sz w:val="28"/>
          <w:szCs w:val="28"/>
        </w:rPr>
        <w:t>8</w:t>
      </w:r>
      <w:r w:rsidRPr="00C6774F">
        <w:rPr>
          <w:sz w:val="28"/>
          <w:szCs w:val="28"/>
        </w:rPr>
        <w:t xml:space="preserve">. Начальник Отдела: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направляет на подпись </w:t>
      </w:r>
      <w:r w:rsidR="00DA18C1">
        <w:rPr>
          <w:sz w:val="28"/>
          <w:szCs w:val="28"/>
        </w:rPr>
        <w:t>Р</w:t>
      </w:r>
      <w:r w:rsidRPr="00C6774F">
        <w:rPr>
          <w:sz w:val="28"/>
          <w:szCs w:val="28"/>
        </w:rPr>
        <w:t xml:space="preserve">уководителю </w:t>
      </w:r>
      <w:r w:rsidR="00DA18C1">
        <w:rPr>
          <w:sz w:val="28"/>
          <w:szCs w:val="28"/>
        </w:rPr>
        <w:t>И</w:t>
      </w:r>
      <w:r w:rsidRPr="00C6774F">
        <w:rPr>
          <w:sz w:val="28"/>
          <w:szCs w:val="28"/>
        </w:rPr>
        <w:t>сполнительного комитета</w:t>
      </w:r>
      <w:r w:rsidR="005A071B">
        <w:rPr>
          <w:sz w:val="28"/>
          <w:szCs w:val="28"/>
        </w:rPr>
        <w:t xml:space="preserve"> или управляющему делами </w:t>
      </w:r>
      <w:r w:rsidR="00DA18C1">
        <w:rPr>
          <w:sz w:val="28"/>
          <w:szCs w:val="28"/>
        </w:rPr>
        <w:t>И</w:t>
      </w:r>
      <w:r w:rsidR="005A071B">
        <w:rPr>
          <w:sz w:val="28"/>
          <w:szCs w:val="28"/>
        </w:rPr>
        <w:t>сполкома</w:t>
      </w:r>
      <w:r w:rsidRPr="00C6774F">
        <w:rPr>
          <w:sz w:val="28"/>
          <w:szCs w:val="28"/>
        </w:rPr>
        <w:t xml:space="preserve"> архивную справку (архивную выписку, архивную копию);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одписывает письмо-ответ</w:t>
      </w:r>
      <w:r w:rsidR="00874140" w:rsidRPr="00874140">
        <w:rPr>
          <w:b/>
          <w:color w:val="FF0000"/>
          <w:sz w:val="28"/>
          <w:szCs w:val="28"/>
        </w:rPr>
        <w:t xml:space="preserve"> </w:t>
      </w:r>
      <w:r w:rsidRPr="00C6774F">
        <w:rPr>
          <w:spacing w:val="-1"/>
          <w:sz w:val="28"/>
          <w:szCs w:val="28"/>
        </w:rPr>
        <w:t xml:space="preserve">или </w:t>
      </w:r>
      <w:r w:rsidRPr="00C6774F">
        <w:rPr>
          <w:bCs/>
          <w:sz w:val="28"/>
          <w:szCs w:val="28"/>
        </w:rPr>
        <w:t>письмо-</w:t>
      </w:r>
      <w:r w:rsidRPr="00C6774F">
        <w:rPr>
          <w:spacing w:val="-1"/>
          <w:sz w:val="28"/>
          <w:szCs w:val="28"/>
        </w:rPr>
        <w:t>извещение заявителю о продлении срока исполнения запроса и передает сотруднику Отдела для отправки заявителю</w:t>
      </w:r>
      <w:r w:rsidRPr="00C6774F">
        <w:rPr>
          <w:sz w:val="28"/>
          <w:szCs w:val="28"/>
        </w:rPr>
        <w:t xml:space="preserve">. 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bCs/>
          <w:sz w:val="28"/>
          <w:szCs w:val="28"/>
        </w:rPr>
      </w:pPr>
      <w:r w:rsidRPr="00C6774F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bCs/>
          <w:sz w:val="28"/>
          <w:szCs w:val="28"/>
        </w:rPr>
        <w:t>в течение одного дня с момента окончания предыдущей процедуры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направленная на подпись </w:t>
      </w:r>
      <w:r w:rsidR="00DA18C1">
        <w:rPr>
          <w:sz w:val="28"/>
          <w:szCs w:val="28"/>
        </w:rPr>
        <w:t>Р</w:t>
      </w:r>
      <w:r w:rsidRPr="00C6774F">
        <w:rPr>
          <w:sz w:val="28"/>
          <w:szCs w:val="28"/>
        </w:rPr>
        <w:t xml:space="preserve">уководителю Исполкома </w:t>
      </w:r>
      <w:r w:rsidR="003021D7">
        <w:rPr>
          <w:sz w:val="28"/>
          <w:szCs w:val="28"/>
        </w:rPr>
        <w:t xml:space="preserve">или управляющему делами </w:t>
      </w:r>
      <w:r w:rsidR="00DA18C1">
        <w:rPr>
          <w:sz w:val="28"/>
          <w:szCs w:val="28"/>
        </w:rPr>
        <w:t>И</w:t>
      </w:r>
      <w:r w:rsidR="003021D7">
        <w:rPr>
          <w:sz w:val="28"/>
          <w:szCs w:val="28"/>
        </w:rPr>
        <w:t>сполкома</w:t>
      </w:r>
      <w:r w:rsidRPr="00C6774F">
        <w:rPr>
          <w:sz w:val="28"/>
          <w:szCs w:val="28"/>
        </w:rPr>
        <w:t xml:space="preserve"> архивная справка (архивная выписка, архивная копия), подписанное письмо-ответ,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E416C9" w:rsidRPr="007A14E7" w:rsidRDefault="00E416C9" w:rsidP="00E416C9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3.3.9. Руководитель Исполкома (уполномоченное им лицо) подписывает  архивную справку (архивную выписку, архивную копию) и заверяет его печатью Исполкома. Подписанные документы направляются специалисту Отдела.</w:t>
      </w:r>
    </w:p>
    <w:p w:rsidR="00E416C9" w:rsidRPr="007A14E7" w:rsidRDefault="00E416C9" w:rsidP="00E416C9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7A14E7">
        <w:rPr>
          <w:bCs/>
          <w:sz w:val="28"/>
          <w:szCs w:val="28"/>
        </w:rPr>
        <w:t>запросам:</w:t>
      </w:r>
    </w:p>
    <w:p w:rsidR="00E416C9" w:rsidRPr="007A14E7" w:rsidRDefault="00E416C9" w:rsidP="00E416C9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 xml:space="preserve">правоохранительных, судебных органов, органов уголовно-исполнительной системы – </w:t>
      </w:r>
      <w:r w:rsidRPr="007A14E7">
        <w:rPr>
          <w:sz w:val="28"/>
          <w:szCs w:val="28"/>
        </w:rPr>
        <w:t>в течение одного дня с момента поступления на подпись архивной справки (архивной выписки, архивной копии)</w:t>
      </w:r>
      <w:r w:rsidRPr="007A14E7">
        <w:rPr>
          <w:bCs/>
          <w:sz w:val="28"/>
          <w:szCs w:val="28"/>
        </w:rPr>
        <w:t>;</w:t>
      </w:r>
    </w:p>
    <w:p w:rsidR="00E416C9" w:rsidRPr="007A14E7" w:rsidRDefault="00E416C9" w:rsidP="00E416C9">
      <w:pPr>
        <w:suppressAutoHyphens/>
        <w:ind w:left="-567" w:firstLine="567"/>
        <w:jc w:val="both"/>
        <w:rPr>
          <w:bCs/>
          <w:sz w:val="28"/>
          <w:szCs w:val="28"/>
        </w:rPr>
      </w:pPr>
      <w:r w:rsidRPr="007A14E7">
        <w:rPr>
          <w:bCs/>
          <w:sz w:val="28"/>
          <w:szCs w:val="28"/>
        </w:rPr>
        <w:t xml:space="preserve">социально-правового и тематического характера физических и юридических лиц – в течение двух дней с момента </w:t>
      </w:r>
      <w:r w:rsidRPr="007A14E7">
        <w:rPr>
          <w:sz w:val="28"/>
          <w:szCs w:val="28"/>
        </w:rPr>
        <w:t>поступления на подпись архивной справки (архивной выписки, архивной копии)</w:t>
      </w:r>
      <w:r w:rsidRPr="007A14E7">
        <w:rPr>
          <w:bCs/>
          <w:sz w:val="28"/>
          <w:szCs w:val="28"/>
        </w:rPr>
        <w:t>.</w:t>
      </w:r>
    </w:p>
    <w:p w:rsidR="00E416C9" w:rsidRPr="007A14E7" w:rsidRDefault="00E416C9" w:rsidP="00E416C9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Результат процедуры: подписанная   архивная справка (архивная выписка, архивная копия)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1</w:t>
      </w:r>
      <w:r w:rsidR="00C6774F">
        <w:rPr>
          <w:sz w:val="28"/>
          <w:szCs w:val="28"/>
        </w:rPr>
        <w:t>0</w:t>
      </w:r>
      <w:r w:rsidRPr="00C6774F">
        <w:rPr>
          <w:sz w:val="28"/>
          <w:szCs w:val="28"/>
        </w:rPr>
        <w:t>. Специалист Отдела: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8931EB" w:rsidRPr="008931EB">
        <w:rPr>
          <w:b/>
          <w:color w:val="FF0000"/>
          <w:sz w:val="28"/>
          <w:szCs w:val="28"/>
        </w:rPr>
        <w:t xml:space="preserve"> </w:t>
      </w:r>
      <w:r w:rsidRPr="00C6774F">
        <w:rPr>
          <w:sz w:val="28"/>
          <w:szCs w:val="28"/>
        </w:rPr>
        <w:t xml:space="preserve">или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 xml:space="preserve">извещение заявителя о продлении срока предоставления услуги. Заявитель (или его </w:t>
      </w:r>
      <w:r w:rsidRPr="00C6774F">
        <w:rPr>
          <w:sz w:val="28"/>
          <w:szCs w:val="28"/>
        </w:rPr>
        <w:lastRenderedPageBreak/>
        <w:t xml:space="preserve">доверенное лицо) расписывается </w:t>
      </w:r>
      <w:r w:rsidR="00F94C28">
        <w:rPr>
          <w:sz w:val="28"/>
          <w:szCs w:val="28"/>
        </w:rPr>
        <w:t xml:space="preserve">в журнале исходящей корреспонденции или </w:t>
      </w:r>
      <w:r w:rsidRPr="00C6774F">
        <w:rPr>
          <w:sz w:val="28"/>
          <w:szCs w:val="28"/>
        </w:rPr>
        <w:t xml:space="preserve">на копии архивной справки (архивной выписки), письма-ответа, </w:t>
      </w:r>
      <w:r w:rsidRPr="00C6774F">
        <w:rPr>
          <w:bCs/>
          <w:sz w:val="28"/>
          <w:szCs w:val="28"/>
        </w:rPr>
        <w:t>письма-</w:t>
      </w:r>
      <w:r w:rsidRPr="00C6774F">
        <w:rPr>
          <w:sz w:val="28"/>
          <w:szCs w:val="28"/>
        </w:rPr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C6774F" w:rsidRDefault="00411FD2" w:rsidP="00C6774F">
      <w:pPr>
        <w:suppressAutoHyphens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411FD2" w:rsidRPr="00C6774F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6774F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C6774F">
        <w:rPr>
          <w:bCs/>
          <w:sz w:val="28"/>
          <w:szCs w:val="28"/>
        </w:rPr>
        <w:t>письмо-</w:t>
      </w:r>
      <w:r w:rsidRPr="00C6774F">
        <w:rPr>
          <w:sz w:val="28"/>
          <w:szCs w:val="28"/>
        </w:rPr>
        <w:t>извещение заявителю о продлении срока предоставления услуги.</w:t>
      </w:r>
    </w:p>
    <w:p w:rsidR="00411FD2" w:rsidRPr="00C6774F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 w:rsidRPr="00C6774F">
        <w:rPr>
          <w:spacing w:val="-1"/>
          <w:sz w:val="28"/>
          <w:szCs w:val="28"/>
        </w:rPr>
        <w:t>3.3.1</w:t>
      </w:r>
      <w:r w:rsidR="00C6774F">
        <w:rPr>
          <w:spacing w:val="-1"/>
          <w:sz w:val="28"/>
          <w:szCs w:val="28"/>
        </w:rPr>
        <w:t>1</w:t>
      </w:r>
      <w:r w:rsidRPr="00C6774F">
        <w:rPr>
          <w:spacing w:val="-1"/>
          <w:sz w:val="28"/>
          <w:szCs w:val="28"/>
        </w:rPr>
        <w:t>. Специалист Отдел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C6774F" w:rsidRDefault="00411FD2" w:rsidP="00C6774F">
      <w:pPr>
        <w:shd w:val="clear" w:color="auto" w:fill="FFFFFF"/>
        <w:ind w:left="-567" w:right="18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  <w:r w:rsidRPr="00C6774F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C6774F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Результат процедуры: </w:t>
      </w:r>
      <w:r w:rsidRPr="00C6774F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C6774F">
        <w:rPr>
          <w:sz w:val="28"/>
          <w:szCs w:val="28"/>
        </w:rPr>
        <w:t xml:space="preserve"> по теме запроса, направление запроса в другие организации.</w:t>
      </w:r>
    </w:p>
    <w:p w:rsidR="00411FD2" w:rsidRPr="00C6774F" w:rsidRDefault="00411FD2" w:rsidP="00C6774F">
      <w:pPr>
        <w:shd w:val="clear" w:color="auto" w:fill="FFFFFF"/>
        <w:ind w:left="-567" w:firstLine="567"/>
        <w:jc w:val="both"/>
        <w:rPr>
          <w:sz w:val="28"/>
          <w:szCs w:val="28"/>
        </w:rPr>
      </w:pPr>
    </w:p>
    <w:p w:rsidR="00411FD2" w:rsidRDefault="00411FD2" w:rsidP="00C6774F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3.3.1</w:t>
      </w:r>
      <w:r w:rsidR="00C6774F">
        <w:rPr>
          <w:sz w:val="28"/>
          <w:szCs w:val="28"/>
        </w:rPr>
        <w:t>2</w:t>
      </w:r>
      <w:r w:rsidRPr="00C6774F">
        <w:rPr>
          <w:sz w:val="28"/>
          <w:szCs w:val="28"/>
        </w:rPr>
        <w:t xml:space="preserve">. </w:t>
      </w:r>
      <w:r w:rsidR="00C6774F" w:rsidRPr="00C6774F">
        <w:rPr>
          <w:sz w:val="28"/>
          <w:szCs w:val="28"/>
        </w:rPr>
        <w:t>На основании проведенной дополнительной работы</w:t>
      </w:r>
      <w:r w:rsidRPr="00C6774F">
        <w:rPr>
          <w:sz w:val="28"/>
          <w:szCs w:val="28"/>
        </w:rPr>
        <w:t xml:space="preserve"> осуществля</w:t>
      </w:r>
      <w:r w:rsidR="00C6774F" w:rsidRPr="00C6774F">
        <w:rPr>
          <w:sz w:val="28"/>
          <w:szCs w:val="28"/>
        </w:rPr>
        <w:t>ются</w:t>
      </w:r>
      <w:r w:rsidRPr="00C6774F">
        <w:rPr>
          <w:sz w:val="28"/>
          <w:szCs w:val="28"/>
        </w:rPr>
        <w:t xml:space="preserve"> процедуры, предусмотренные пунктами 3.</w:t>
      </w:r>
      <w:r w:rsidR="00C6774F">
        <w:rPr>
          <w:sz w:val="28"/>
          <w:szCs w:val="28"/>
        </w:rPr>
        <w:t>3</w:t>
      </w:r>
      <w:r w:rsidRPr="00C6774F">
        <w:rPr>
          <w:sz w:val="28"/>
          <w:szCs w:val="28"/>
        </w:rPr>
        <w:t>.</w:t>
      </w:r>
      <w:r w:rsidR="00C6774F">
        <w:rPr>
          <w:sz w:val="28"/>
          <w:szCs w:val="28"/>
        </w:rPr>
        <w:t>6</w:t>
      </w:r>
      <w:r w:rsidRPr="00C6774F">
        <w:rPr>
          <w:sz w:val="28"/>
          <w:szCs w:val="28"/>
        </w:rPr>
        <w:t>. – 3.</w:t>
      </w:r>
      <w:r w:rsidR="00C6774F">
        <w:rPr>
          <w:sz w:val="28"/>
          <w:szCs w:val="28"/>
        </w:rPr>
        <w:t>3</w:t>
      </w:r>
      <w:r w:rsidRPr="00C6774F">
        <w:rPr>
          <w:sz w:val="28"/>
          <w:szCs w:val="28"/>
        </w:rPr>
        <w:t>.</w:t>
      </w:r>
      <w:r w:rsidR="00C6774F">
        <w:rPr>
          <w:sz w:val="28"/>
          <w:szCs w:val="28"/>
        </w:rPr>
        <w:t>10</w:t>
      </w:r>
      <w:r w:rsidRPr="00C6774F">
        <w:rPr>
          <w:sz w:val="28"/>
          <w:szCs w:val="28"/>
        </w:rPr>
        <w:t>. настоящего Регламента.</w:t>
      </w:r>
    </w:p>
    <w:p w:rsidR="001073A2" w:rsidRDefault="001073A2" w:rsidP="009B2C14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</w:p>
    <w:p w:rsidR="001073A2" w:rsidRPr="007A14E7" w:rsidRDefault="001073A2" w:rsidP="001073A2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3.4. Предоставление муниципальной услуги через МФЦ</w:t>
      </w:r>
    </w:p>
    <w:p w:rsidR="001073A2" w:rsidRPr="007A14E7" w:rsidRDefault="001073A2" w:rsidP="001073A2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3.4.1.  Заявитель вправе обратиться для получения муниципальной услуги в МФЦ. </w:t>
      </w:r>
    </w:p>
    <w:p w:rsidR="001073A2" w:rsidRPr="007A14E7" w:rsidRDefault="001073A2" w:rsidP="001073A2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1073A2" w:rsidRPr="007A14E7" w:rsidRDefault="001073A2" w:rsidP="001073A2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7A14E7">
        <w:rPr>
          <w:sz w:val="28"/>
          <w:szCs w:val="28"/>
        </w:rPr>
        <w:lastRenderedPageBreak/>
        <w:t>3.4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</w:t>
      </w:r>
    </w:p>
    <w:p w:rsidR="001A1F35" w:rsidRPr="00353BA3" w:rsidRDefault="001A1F35" w:rsidP="001A1F35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11FD2" w:rsidRPr="00353BA3" w:rsidRDefault="00411FD2" w:rsidP="00C6774F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  <w:r w:rsidRPr="00353BA3">
        <w:rPr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411FD2" w:rsidRPr="00C6774F" w:rsidRDefault="00411FD2" w:rsidP="00C6774F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</w:t>
      </w:r>
      <w:r w:rsidR="00B77022">
        <w:rPr>
          <w:sz w:val="28"/>
          <w:szCs w:val="28"/>
        </w:rPr>
        <w:t>И</w:t>
      </w:r>
      <w:r w:rsidRPr="00C6774F">
        <w:rPr>
          <w:sz w:val="28"/>
          <w:szCs w:val="28"/>
        </w:rPr>
        <w:t xml:space="preserve">сполкома  </w:t>
      </w:r>
      <w:r w:rsidR="00C55017">
        <w:rPr>
          <w:sz w:val="28"/>
          <w:szCs w:val="28"/>
        </w:rPr>
        <w:t xml:space="preserve">Агрызского </w:t>
      </w:r>
      <w:r w:rsidRPr="00C6774F">
        <w:rPr>
          <w:sz w:val="28"/>
          <w:szCs w:val="28"/>
        </w:rPr>
        <w:t>муниципального района Республики Татарстан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C6774F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Default="00411FD2" w:rsidP="00C6774F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C6774F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162B5A" w:rsidRPr="001E6E30" w:rsidRDefault="00162B5A" w:rsidP="00162B5A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 w:rsidRPr="0035073C">
        <w:rPr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35073C" w:rsidRPr="0035073C">
        <w:rPr>
          <w:sz w:val="28"/>
          <w:szCs w:val="28"/>
        </w:rPr>
        <w:t xml:space="preserve"> архивного отдела Исполкома</w:t>
      </w:r>
      <w:r w:rsidRPr="0035073C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26FF1" w:rsidRPr="00353BA3" w:rsidRDefault="00626FF1" w:rsidP="00626FF1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353BA3">
        <w:rPr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B93EDE" w:rsidRDefault="00B93EDE" w:rsidP="00C6774F">
      <w:pPr>
        <w:ind w:left="283"/>
        <w:jc w:val="center"/>
        <w:rPr>
          <w:sz w:val="28"/>
          <w:szCs w:val="28"/>
        </w:rPr>
      </w:pP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7A14E7">
        <w:rPr>
          <w:b/>
          <w:sz w:val="28"/>
          <w:szCs w:val="28"/>
        </w:rPr>
        <w:t xml:space="preserve">решений и </w:t>
      </w:r>
      <w:r w:rsidRPr="007A14E7">
        <w:rPr>
          <w:sz w:val="28"/>
          <w:szCs w:val="28"/>
        </w:rPr>
        <w:t>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2) нарушение срока предоставления муниципальной услуги;</w:t>
      </w: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Агрызского</w:t>
      </w:r>
      <w:r w:rsidRPr="007A14E7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sz w:val="28"/>
          <w:szCs w:val="28"/>
        </w:rPr>
        <w:t>Агрызского</w:t>
      </w:r>
      <w:r w:rsidRPr="007A14E7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sz w:val="28"/>
          <w:szCs w:val="28"/>
        </w:rPr>
        <w:t>Агрызского</w:t>
      </w:r>
      <w:r w:rsidRPr="007A14E7">
        <w:rPr>
          <w:sz w:val="28"/>
          <w:szCs w:val="28"/>
        </w:rPr>
        <w:t xml:space="preserve"> муниципального района;</w:t>
      </w: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sz w:val="28"/>
          <w:szCs w:val="28"/>
        </w:rPr>
        <w:t>Агрызского</w:t>
      </w:r>
      <w:r w:rsidRPr="007A14E7">
        <w:rPr>
          <w:sz w:val="28"/>
          <w:szCs w:val="28"/>
        </w:rPr>
        <w:t xml:space="preserve"> муниципального района;</w:t>
      </w:r>
    </w:p>
    <w:p w:rsidR="00B93EDE" w:rsidRPr="007A14E7" w:rsidRDefault="00B93EDE" w:rsidP="00B93EDE">
      <w:pPr>
        <w:suppressAutoHyphens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422570">
        <w:rPr>
          <w:sz w:val="28"/>
          <w:szCs w:val="28"/>
        </w:rPr>
        <w:t>Агрызского</w:t>
      </w:r>
      <w:r w:rsidRPr="007A14E7">
        <w:rPr>
          <w:sz w:val="28"/>
          <w:szCs w:val="28"/>
        </w:rPr>
        <w:t xml:space="preserve"> муниципального района (</w:t>
      </w:r>
      <w:r w:rsidR="00422570" w:rsidRPr="00C6774F">
        <w:rPr>
          <w:sz w:val="28"/>
          <w:szCs w:val="28"/>
        </w:rPr>
        <w:t>http://www</w:t>
      </w:r>
      <w:r w:rsidR="00422570">
        <w:rPr>
          <w:sz w:val="28"/>
          <w:szCs w:val="28"/>
        </w:rPr>
        <w:t>.</w:t>
      </w:r>
      <w:r w:rsidR="00422570" w:rsidRPr="006E4488">
        <w:rPr>
          <w:sz w:val="28"/>
          <w:szCs w:val="28"/>
        </w:rPr>
        <w:t xml:space="preserve"> </w:t>
      </w:r>
      <w:r w:rsidR="00422570" w:rsidRPr="00A632DC">
        <w:rPr>
          <w:sz w:val="28"/>
          <w:szCs w:val="28"/>
        </w:rPr>
        <w:t>agryz.tatarstan.ru</w:t>
      </w:r>
      <w:r w:rsidRPr="007A14E7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0" w:history="1">
        <w:r w:rsidRPr="007A14E7">
          <w:rPr>
            <w:sz w:val="28"/>
            <w:szCs w:val="28"/>
            <w:u w:val="single"/>
          </w:rPr>
          <w:t>http://uslugi.tatar.ru/</w:t>
        </w:r>
      </w:hyperlink>
      <w:r w:rsidRPr="007A14E7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lastRenderedPageBreak/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5.4. Жалоба должна содержать следующую информацию: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2) отказывает в удовлетворении жалобы.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93EDE" w:rsidRPr="007A14E7" w:rsidRDefault="00B93EDE" w:rsidP="00B93ED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7A14E7">
        <w:rPr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</w:t>
      </w:r>
      <w:r w:rsidRPr="007A14E7">
        <w:rPr>
          <w:sz w:val="28"/>
          <w:szCs w:val="28"/>
        </w:rPr>
        <w:lastRenderedPageBreak/>
        <w:t>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93EDE" w:rsidRDefault="00B93EDE" w:rsidP="00B93EDE">
      <w:pPr>
        <w:ind w:left="283"/>
        <w:jc w:val="center"/>
        <w:rPr>
          <w:sz w:val="28"/>
          <w:szCs w:val="28"/>
        </w:rPr>
      </w:pPr>
      <w:r w:rsidRPr="007A14E7">
        <w:rPr>
          <w:sz w:val="28"/>
          <w:szCs w:val="28"/>
        </w:rPr>
        <w:br w:type="page"/>
      </w:r>
    </w:p>
    <w:p w:rsidR="008624C6" w:rsidRDefault="008624C6" w:rsidP="00C6774F">
      <w:pPr>
        <w:ind w:left="283"/>
        <w:jc w:val="center"/>
        <w:rPr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 xml:space="preserve">Приложение № 1 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 xml:space="preserve">Бланк </w:t>
      </w:r>
      <w:r w:rsidR="004F0981">
        <w:rPr>
          <w:rFonts w:eastAsia="Calibri"/>
          <w:sz w:val="28"/>
          <w:szCs w:val="28"/>
        </w:rPr>
        <w:t>И</w:t>
      </w:r>
      <w:r w:rsidRPr="007A14E7">
        <w:rPr>
          <w:rFonts w:eastAsia="Calibri"/>
          <w:sz w:val="28"/>
          <w:szCs w:val="28"/>
        </w:rPr>
        <w:t>сполнительного комитета муниципального района</w:t>
      </w: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________________ № _____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На № ___________________                                                     Адресат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Архивная справка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Основание: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Руководитель</w:t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  <w:t>Подпись</w:t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  <w:t>Расшифровка подписи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  <w:t>Печать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Исполнитель</w:t>
      </w:r>
    </w:p>
    <w:p w:rsidR="009B09DC" w:rsidRDefault="000B4629" w:rsidP="000B4629">
      <w:pPr>
        <w:ind w:left="3779"/>
        <w:jc w:val="both"/>
        <w:rPr>
          <w:sz w:val="28"/>
          <w:szCs w:val="28"/>
        </w:rPr>
      </w:pPr>
      <w:r w:rsidRPr="007A14E7">
        <w:rPr>
          <w:rFonts w:eastAsia="Calibri"/>
          <w:sz w:val="28"/>
          <w:szCs w:val="28"/>
        </w:rPr>
        <w:t>телефон</w:t>
      </w:r>
      <w:r w:rsidRPr="007A14E7">
        <w:rPr>
          <w:rFonts w:eastAsia="Calibri"/>
          <w:sz w:val="28"/>
          <w:szCs w:val="28"/>
        </w:rPr>
        <w:br w:type="page"/>
      </w:r>
    </w:p>
    <w:p w:rsidR="009B09DC" w:rsidRDefault="009B09DC" w:rsidP="00C6774F">
      <w:pPr>
        <w:ind w:left="3779"/>
        <w:jc w:val="both"/>
        <w:rPr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 xml:space="preserve">Приложение № 2 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 xml:space="preserve">Бланк </w:t>
      </w:r>
      <w:r w:rsidR="004F0981">
        <w:rPr>
          <w:rFonts w:eastAsia="Calibri"/>
          <w:sz w:val="28"/>
          <w:szCs w:val="28"/>
        </w:rPr>
        <w:t>И</w:t>
      </w:r>
      <w:r w:rsidRPr="007A14E7">
        <w:rPr>
          <w:rFonts w:eastAsia="Calibri"/>
          <w:sz w:val="28"/>
          <w:szCs w:val="28"/>
        </w:rPr>
        <w:t>сполнительного комитета муниципального района</w:t>
      </w: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________________ № _____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На № ___________________                                                     Адресат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Архивная выписка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Основание: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Руководитель</w:t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  <w:t>Подпись</w:t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  <w:t>Расшифровка подписи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</w:r>
      <w:r w:rsidRPr="007A14E7">
        <w:rPr>
          <w:rFonts w:eastAsia="Calibri"/>
          <w:sz w:val="28"/>
          <w:szCs w:val="28"/>
        </w:rPr>
        <w:tab/>
        <w:t>Печать</w:t>
      </w: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7A14E7">
        <w:rPr>
          <w:rFonts w:eastAsia="Calibri"/>
          <w:sz w:val="28"/>
          <w:szCs w:val="28"/>
        </w:rPr>
        <w:t>Исполнитель</w:t>
      </w:r>
    </w:p>
    <w:p w:rsidR="00F558DA" w:rsidRDefault="000B4629" w:rsidP="000B4629">
      <w:pPr>
        <w:suppressAutoHyphens/>
        <w:ind w:left="3779"/>
        <w:rPr>
          <w:sz w:val="28"/>
          <w:szCs w:val="28"/>
        </w:rPr>
      </w:pPr>
      <w:r w:rsidRPr="007A14E7">
        <w:rPr>
          <w:rFonts w:eastAsia="Calibri"/>
          <w:sz w:val="28"/>
          <w:szCs w:val="28"/>
        </w:rPr>
        <w:t>телефон</w:t>
      </w:r>
      <w:r w:rsidRPr="007A14E7">
        <w:rPr>
          <w:rFonts w:eastAsia="Calibri"/>
          <w:sz w:val="28"/>
          <w:szCs w:val="28"/>
        </w:rPr>
        <w:br w:type="page"/>
      </w:r>
    </w:p>
    <w:p w:rsidR="000B4629" w:rsidRPr="007A14E7" w:rsidRDefault="000B4629" w:rsidP="000B4629">
      <w:pPr>
        <w:suppressAutoHyphens/>
        <w:ind w:left="3779"/>
        <w:jc w:val="right"/>
        <w:rPr>
          <w:sz w:val="28"/>
          <w:szCs w:val="28"/>
        </w:rPr>
      </w:pPr>
      <w:r w:rsidRPr="007A14E7">
        <w:rPr>
          <w:sz w:val="28"/>
          <w:szCs w:val="28"/>
        </w:rPr>
        <w:lastRenderedPageBreak/>
        <w:t>Приложение № 3</w:t>
      </w:r>
    </w:p>
    <w:p w:rsidR="000B4629" w:rsidRPr="007A14E7" w:rsidRDefault="000B4629" w:rsidP="000B4629">
      <w:pPr>
        <w:suppressAutoHyphens/>
        <w:ind w:left="5580"/>
        <w:rPr>
          <w:sz w:val="28"/>
          <w:szCs w:val="28"/>
        </w:rPr>
      </w:pPr>
    </w:p>
    <w:p w:rsidR="000B4629" w:rsidRPr="007A14E7" w:rsidRDefault="000B4629" w:rsidP="000B4629">
      <w:pPr>
        <w:suppressAutoHyphens/>
        <w:jc w:val="center"/>
        <w:rPr>
          <w:sz w:val="28"/>
          <w:szCs w:val="28"/>
        </w:rPr>
      </w:pPr>
    </w:p>
    <w:p w:rsidR="000B4629" w:rsidRPr="007A14E7" w:rsidRDefault="000B4629" w:rsidP="000B4629">
      <w:pPr>
        <w:ind w:left="4111"/>
      </w:pPr>
      <w:r w:rsidRPr="007A14E7">
        <w:t xml:space="preserve">В  </w:t>
      </w:r>
    </w:p>
    <w:p w:rsidR="000B4629" w:rsidRPr="007A14E7" w:rsidRDefault="000B4629" w:rsidP="000B4629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7A14E7">
        <w:rPr>
          <w:sz w:val="20"/>
          <w:szCs w:val="20"/>
        </w:rPr>
        <w:t>(наименование органа местного самоуправления</w:t>
      </w:r>
    </w:p>
    <w:p w:rsidR="000B4629" w:rsidRPr="007A14E7" w:rsidRDefault="000B4629" w:rsidP="000B4629">
      <w:pPr>
        <w:ind w:left="4111"/>
      </w:pPr>
    </w:p>
    <w:p w:rsidR="000B4629" w:rsidRPr="007A14E7" w:rsidRDefault="000B4629" w:rsidP="000B4629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7A14E7">
        <w:rPr>
          <w:sz w:val="20"/>
          <w:szCs w:val="20"/>
        </w:rPr>
        <w:t>муниципального образования)</w:t>
      </w:r>
    </w:p>
    <w:p w:rsidR="000B4629" w:rsidRPr="007A14E7" w:rsidRDefault="000B4629" w:rsidP="000B4629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 w:rsidRPr="007A14E7">
        <w:rPr>
          <w:spacing w:val="-7"/>
          <w:sz w:val="28"/>
          <w:szCs w:val="28"/>
        </w:rPr>
        <w:t xml:space="preserve">от </w:t>
      </w:r>
      <w:r w:rsidRPr="007A14E7">
        <w:rPr>
          <w:sz w:val="28"/>
          <w:szCs w:val="28"/>
        </w:rPr>
        <w:t>__________________________________________________________________________</w:t>
      </w:r>
    </w:p>
    <w:p w:rsidR="000B4629" w:rsidRPr="007A14E7" w:rsidRDefault="000B4629" w:rsidP="000B4629">
      <w:pPr>
        <w:shd w:val="clear" w:color="auto" w:fill="FFFFFF"/>
        <w:spacing w:after="200" w:line="336" w:lineRule="atLeast"/>
        <w:ind w:left="4111"/>
        <w:rPr>
          <w:sz w:val="22"/>
          <w:szCs w:val="22"/>
        </w:rPr>
      </w:pPr>
      <w:r w:rsidRPr="007A14E7">
        <w:rPr>
          <w:spacing w:val="-3"/>
          <w:sz w:val="22"/>
          <w:szCs w:val="22"/>
        </w:rPr>
        <w:t xml:space="preserve">(фамилия, имя отчество, </w:t>
      </w:r>
      <w:r w:rsidRPr="007A14E7">
        <w:rPr>
          <w:spacing w:val="-7"/>
          <w:sz w:val="22"/>
          <w:szCs w:val="22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0B4629" w:rsidRPr="007A14E7" w:rsidRDefault="000B4629" w:rsidP="000B4629">
      <w:pPr>
        <w:tabs>
          <w:tab w:val="left" w:pos="3660"/>
        </w:tabs>
        <w:suppressAutoHyphens/>
        <w:rPr>
          <w:sz w:val="28"/>
          <w:szCs w:val="28"/>
        </w:rPr>
      </w:pPr>
    </w:p>
    <w:p w:rsidR="000B4629" w:rsidRPr="007A14E7" w:rsidRDefault="000B4629" w:rsidP="000B4629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7A14E7">
        <w:rPr>
          <w:sz w:val="28"/>
          <w:szCs w:val="28"/>
        </w:rPr>
        <w:t>ЗАЯВЛЕНИЕ</w:t>
      </w:r>
    </w:p>
    <w:p w:rsidR="000B4629" w:rsidRPr="007A14E7" w:rsidRDefault="000B4629" w:rsidP="000B4629">
      <w:pPr>
        <w:tabs>
          <w:tab w:val="left" w:pos="3660"/>
        </w:tabs>
        <w:suppressAutoHyphens/>
        <w:jc w:val="center"/>
        <w:rPr>
          <w:sz w:val="28"/>
          <w:szCs w:val="28"/>
        </w:rPr>
      </w:pPr>
      <w:r w:rsidRPr="007A14E7">
        <w:rPr>
          <w:sz w:val="28"/>
          <w:szCs w:val="28"/>
        </w:rPr>
        <w:t>о выдаче архивных справок, архивных выписок, копий архивных документов</w:t>
      </w:r>
    </w:p>
    <w:p w:rsidR="000B4629" w:rsidRPr="007A14E7" w:rsidRDefault="000B4629" w:rsidP="000B4629">
      <w:pPr>
        <w:suppressAutoHyphens/>
        <w:ind w:left="283"/>
        <w:rPr>
          <w:sz w:val="28"/>
          <w:szCs w:val="28"/>
        </w:rPr>
      </w:pPr>
    </w:p>
    <w:p w:rsidR="000B4629" w:rsidRPr="007A14E7" w:rsidRDefault="000B4629" w:rsidP="000B4629">
      <w:pPr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Прошу выдать архивную справку, архивную выписку, копию архивных документов _________________________________________________</w:t>
      </w:r>
      <w:r w:rsidRPr="007A14E7">
        <w:rPr>
          <w:sz w:val="28"/>
          <w:szCs w:val="28"/>
          <w:lang w:val="tt-RU"/>
        </w:rPr>
        <w:t>___</w:t>
      </w:r>
      <w:r w:rsidRPr="007A14E7">
        <w:rPr>
          <w:sz w:val="28"/>
          <w:szCs w:val="28"/>
        </w:rPr>
        <w:t>_</w:t>
      </w:r>
    </w:p>
    <w:p w:rsidR="000B4629" w:rsidRPr="007A14E7" w:rsidRDefault="000B4629" w:rsidP="000B4629">
      <w:pPr>
        <w:tabs>
          <w:tab w:val="left" w:pos="3660"/>
        </w:tabs>
        <w:suppressAutoHyphens/>
        <w:ind w:left="3779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фамилия, имя, отчество)</w:t>
      </w:r>
    </w:p>
    <w:p w:rsidR="000B4629" w:rsidRPr="007A14E7" w:rsidRDefault="000B4629" w:rsidP="000B4629">
      <w:pPr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_______</w:t>
      </w:r>
      <w:r w:rsidRPr="007A14E7">
        <w:rPr>
          <w:sz w:val="28"/>
          <w:szCs w:val="28"/>
          <w:lang w:val="tt-RU"/>
        </w:rPr>
        <w:t>____</w:t>
      </w:r>
      <w:r w:rsidRPr="007A14E7">
        <w:rPr>
          <w:sz w:val="28"/>
          <w:szCs w:val="28"/>
        </w:rPr>
        <w:t>______________________________________________</w:t>
      </w:r>
      <w:r w:rsidRPr="007A14E7">
        <w:rPr>
          <w:sz w:val="28"/>
          <w:szCs w:val="28"/>
          <w:lang w:val="tt-RU"/>
        </w:rPr>
        <w:t>_______</w:t>
      </w:r>
    </w:p>
    <w:p w:rsidR="000B4629" w:rsidRPr="007A14E7" w:rsidRDefault="000B4629" w:rsidP="000B4629">
      <w:pPr>
        <w:tabs>
          <w:tab w:val="left" w:pos="3660"/>
        </w:tabs>
        <w:suppressAutoHyphens/>
        <w:ind w:left="720"/>
        <w:jc w:val="center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фамилия, имя, отчество до замужества, до изменения фамилии по иной причине)</w:t>
      </w:r>
    </w:p>
    <w:p w:rsidR="000B4629" w:rsidRPr="007A14E7" w:rsidRDefault="000B4629" w:rsidP="000B4629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___________________________________________________________</w:t>
      </w:r>
      <w:r w:rsidRPr="007A14E7">
        <w:rPr>
          <w:sz w:val="28"/>
          <w:szCs w:val="28"/>
          <w:lang w:val="tt-RU"/>
        </w:rPr>
        <w:t>_____</w:t>
      </w:r>
    </w:p>
    <w:p w:rsidR="000B4629" w:rsidRPr="007A14E7" w:rsidRDefault="000B4629" w:rsidP="000B4629">
      <w:pPr>
        <w:tabs>
          <w:tab w:val="left" w:pos="3660"/>
        </w:tabs>
        <w:suppressAutoHyphens/>
        <w:ind w:left="720"/>
        <w:jc w:val="center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наименование учреждения, отдел, цех, бригада)</w:t>
      </w:r>
    </w:p>
    <w:p w:rsidR="000B4629" w:rsidRPr="007A14E7" w:rsidRDefault="000B4629" w:rsidP="000B4629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 w:rsidRPr="007A14E7">
        <w:rPr>
          <w:sz w:val="28"/>
          <w:szCs w:val="28"/>
        </w:rPr>
        <w:t>___________________________________________________________</w:t>
      </w:r>
      <w:r w:rsidRPr="007A14E7">
        <w:rPr>
          <w:sz w:val="28"/>
          <w:szCs w:val="28"/>
          <w:lang w:val="tt-RU"/>
        </w:rPr>
        <w:t>_____</w:t>
      </w:r>
    </w:p>
    <w:p w:rsidR="000B4629" w:rsidRPr="007A14E7" w:rsidRDefault="000B4629" w:rsidP="000B4629">
      <w:pPr>
        <w:tabs>
          <w:tab w:val="left" w:pos="0"/>
        </w:tabs>
        <w:suppressAutoHyphens/>
        <w:ind w:left="283"/>
        <w:jc w:val="center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должность)</w:t>
      </w:r>
    </w:p>
    <w:p w:rsidR="000B4629" w:rsidRPr="007A14E7" w:rsidRDefault="000B4629" w:rsidP="000B4629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 w:rsidRPr="007A14E7">
        <w:rPr>
          <w:sz w:val="28"/>
          <w:szCs w:val="28"/>
        </w:rPr>
        <w:t>о стаже за годы ______________________________________</w:t>
      </w:r>
      <w:r w:rsidRPr="007A14E7">
        <w:rPr>
          <w:sz w:val="28"/>
          <w:szCs w:val="28"/>
          <w:lang w:val="tt-RU"/>
        </w:rPr>
        <w:t>____________</w:t>
      </w:r>
    </w:p>
    <w:p w:rsidR="000B4629" w:rsidRPr="007A14E7" w:rsidRDefault="000B4629" w:rsidP="000B4629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о зарплате за годы ________________________________________________</w:t>
      </w:r>
    </w:p>
    <w:p w:rsidR="000B4629" w:rsidRPr="007A14E7" w:rsidRDefault="000B4629" w:rsidP="000B4629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об учебе _________________________________________________</w:t>
      </w:r>
      <w:r w:rsidRPr="007A14E7">
        <w:rPr>
          <w:sz w:val="28"/>
          <w:szCs w:val="28"/>
          <w:lang w:val="tt-RU"/>
        </w:rPr>
        <w:t>______</w:t>
      </w:r>
      <w:r w:rsidRPr="007A14E7">
        <w:rPr>
          <w:sz w:val="28"/>
          <w:szCs w:val="28"/>
        </w:rPr>
        <w:t>_</w:t>
      </w:r>
    </w:p>
    <w:p w:rsidR="000B4629" w:rsidRPr="007A14E7" w:rsidRDefault="000B4629" w:rsidP="000B4629">
      <w:pPr>
        <w:tabs>
          <w:tab w:val="left" w:pos="0"/>
        </w:tabs>
        <w:suppressAutoHyphens/>
        <w:ind w:left="1594"/>
        <w:jc w:val="center"/>
        <w:rPr>
          <w:sz w:val="28"/>
          <w:szCs w:val="28"/>
          <w:vertAlign w:val="superscript"/>
        </w:rPr>
      </w:pPr>
      <w:r w:rsidRPr="007A14E7">
        <w:rPr>
          <w:sz w:val="28"/>
          <w:szCs w:val="28"/>
          <w:vertAlign w:val="superscript"/>
        </w:rPr>
        <w:t>(наименование учреждения)</w:t>
      </w:r>
    </w:p>
    <w:p w:rsidR="000B4629" w:rsidRPr="007A14E7" w:rsidRDefault="000B4629" w:rsidP="000B4629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7A14E7">
        <w:rPr>
          <w:sz w:val="28"/>
          <w:szCs w:val="28"/>
        </w:rPr>
        <w:t>за годы _______________________________________________</w:t>
      </w:r>
      <w:r w:rsidRPr="007A14E7">
        <w:rPr>
          <w:sz w:val="28"/>
          <w:szCs w:val="28"/>
          <w:lang w:val="tt-RU"/>
        </w:rPr>
        <w:t>_________</w:t>
      </w:r>
      <w:r w:rsidRPr="007A14E7">
        <w:rPr>
          <w:sz w:val="28"/>
          <w:szCs w:val="28"/>
        </w:rPr>
        <w:t>_</w:t>
      </w:r>
    </w:p>
    <w:p w:rsidR="000B4629" w:rsidRPr="007A14E7" w:rsidRDefault="000B4629" w:rsidP="000B4629">
      <w:pPr>
        <w:tabs>
          <w:tab w:val="left" w:pos="0"/>
        </w:tabs>
        <w:suppressAutoHyphens/>
        <w:rPr>
          <w:sz w:val="28"/>
          <w:szCs w:val="28"/>
        </w:rPr>
      </w:pPr>
    </w:p>
    <w:p w:rsidR="000B4629" w:rsidRPr="007A14E7" w:rsidRDefault="000B4629" w:rsidP="000B4629">
      <w:pPr>
        <w:tabs>
          <w:tab w:val="left" w:pos="0"/>
        </w:tabs>
        <w:suppressAutoHyphens/>
        <w:rPr>
          <w:sz w:val="28"/>
          <w:szCs w:val="28"/>
        </w:rPr>
      </w:pPr>
      <w:r w:rsidRPr="007A14E7">
        <w:rPr>
          <w:sz w:val="28"/>
          <w:szCs w:val="28"/>
        </w:rPr>
        <w:t>иное_____________________________________________________________</w:t>
      </w:r>
    </w:p>
    <w:p w:rsidR="000B4629" w:rsidRPr="007A14E7" w:rsidRDefault="000B4629" w:rsidP="000B4629">
      <w:pPr>
        <w:tabs>
          <w:tab w:val="left" w:pos="0"/>
        </w:tabs>
        <w:suppressAutoHyphens/>
        <w:rPr>
          <w:sz w:val="28"/>
          <w:szCs w:val="28"/>
        </w:rPr>
      </w:pPr>
      <w:r w:rsidRPr="007A14E7">
        <w:rPr>
          <w:sz w:val="28"/>
          <w:szCs w:val="28"/>
        </w:rPr>
        <w:t>за годы___________________________________________________________</w:t>
      </w:r>
    </w:p>
    <w:p w:rsidR="000B4629" w:rsidRPr="007A14E7" w:rsidRDefault="000B4629" w:rsidP="000B4629">
      <w:pPr>
        <w:tabs>
          <w:tab w:val="left" w:pos="0"/>
        </w:tabs>
        <w:suppressAutoHyphens/>
        <w:rPr>
          <w:sz w:val="28"/>
          <w:szCs w:val="28"/>
        </w:rPr>
      </w:pP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2240"/>
        <w:gridCol w:w="845"/>
        <w:gridCol w:w="1437"/>
        <w:gridCol w:w="845"/>
        <w:gridCol w:w="2071"/>
        <w:gridCol w:w="2071"/>
      </w:tblGrid>
      <w:tr w:rsidR="000B4629" w:rsidRPr="007A14E7" w:rsidTr="00F67A7B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B4629" w:rsidRPr="007A14E7" w:rsidRDefault="000B4629" w:rsidP="00F67A7B">
            <w:pPr>
              <w:jc w:val="center"/>
            </w:pPr>
          </w:p>
          <w:p w:rsidR="000B4629" w:rsidRPr="007A14E7" w:rsidRDefault="000B4629" w:rsidP="00F67A7B">
            <w:pPr>
              <w:jc w:val="center"/>
            </w:pPr>
          </w:p>
          <w:p w:rsidR="000B4629" w:rsidRPr="007A14E7" w:rsidRDefault="000B4629" w:rsidP="00F67A7B">
            <w:pPr>
              <w:jc w:val="center"/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B4629" w:rsidRPr="007A14E7" w:rsidRDefault="000B4629" w:rsidP="00F67A7B">
            <w:pPr>
              <w:jc w:val="center"/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B4629" w:rsidRPr="007A14E7" w:rsidRDefault="000B4629" w:rsidP="00F67A7B">
            <w:pPr>
              <w:jc w:val="center"/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B4629" w:rsidRPr="007A14E7" w:rsidRDefault="000B4629" w:rsidP="00F67A7B">
            <w:pPr>
              <w:jc w:val="center"/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B4629" w:rsidRPr="007A14E7" w:rsidRDefault="000B4629" w:rsidP="00F67A7B">
            <w:pPr>
              <w:jc w:val="center"/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B4629" w:rsidRPr="007A14E7" w:rsidRDefault="000B4629" w:rsidP="00F67A7B">
            <w:pPr>
              <w:jc w:val="center"/>
            </w:pPr>
          </w:p>
        </w:tc>
      </w:tr>
      <w:tr w:rsidR="000B4629" w:rsidRPr="007A14E7" w:rsidTr="00F67A7B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0B4629" w:rsidRPr="007A14E7" w:rsidRDefault="000B4629" w:rsidP="00F67A7B">
            <w:pPr>
              <w:jc w:val="center"/>
              <w:rPr>
                <w:sz w:val="18"/>
                <w:szCs w:val="18"/>
              </w:rPr>
            </w:pPr>
            <w:r w:rsidRPr="007A14E7">
              <w:rPr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0B4629" w:rsidRPr="007A14E7" w:rsidRDefault="000B4629" w:rsidP="00F67A7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0B4629" w:rsidRPr="007A14E7" w:rsidRDefault="000B4629" w:rsidP="00F67A7B">
            <w:pPr>
              <w:jc w:val="center"/>
              <w:rPr>
                <w:sz w:val="18"/>
                <w:szCs w:val="18"/>
              </w:rPr>
            </w:pPr>
            <w:r w:rsidRPr="007A14E7">
              <w:rPr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0B4629" w:rsidRPr="007A14E7" w:rsidRDefault="000B4629" w:rsidP="00F67A7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0B4629" w:rsidRPr="007A14E7" w:rsidRDefault="000B4629" w:rsidP="00F67A7B">
            <w:pPr>
              <w:tabs>
                <w:tab w:val="left" w:pos="1800"/>
              </w:tabs>
              <w:ind w:right="453"/>
              <w:jc w:val="center"/>
              <w:rPr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0B4629" w:rsidRPr="007A14E7" w:rsidRDefault="000B4629" w:rsidP="00F67A7B">
            <w:pPr>
              <w:rPr>
                <w:sz w:val="18"/>
                <w:szCs w:val="18"/>
              </w:rPr>
            </w:pPr>
            <w:r w:rsidRPr="007A14E7">
              <w:rPr>
                <w:sz w:val="18"/>
                <w:szCs w:val="18"/>
              </w:rPr>
              <w:t>(ФИО)</w:t>
            </w:r>
          </w:p>
        </w:tc>
      </w:tr>
    </w:tbl>
    <w:p w:rsidR="000B4629" w:rsidRPr="007A14E7" w:rsidRDefault="000B4629" w:rsidP="000B4629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0B4629" w:rsidRDefault="000B4629" w:rsidP="008E7D4A">
      <w:pPr>
        <w:suppressAutoHyphens/>
        <w:ind w:left="2905"/>
        <w:rPr>
          <w:sz w:val="28"/>
          <w:szCs w:val="28"/>
        </w:rPr>
      </w:pPr>
    </w:p>
    <w:p w:rsidR="000B4629" w:rsidRDefault="000B4629" w:rsidP="008E7D4A">
      <w:pPr>
        <w:suppressAutoHyphens/>
        <w:ind w:left="2905"/>
        <w:rPr>
          <w:sz w:val="28"/>
          <w:szCs w:val="28"/>
        </w:rPr>
      </w:pPr>
    </w:p>
    <w:p w:rsidR="000B4629" w:rsidRDefault="000B4629" w:rsidP="008E7D4A">
      <w:pPr>
        <w:suppressAutoHyphens/>
        <w:ind w:left="2905"/>
        <w:rPr>
          <w:sz w:val="28"/>
          <w:szCs w:val="28"/>
        </w:rPr>
      </w:pPr>
    </w:p>
    <w:p w:rsidR="000B4629" w:rsidRDefault="000B4629" w:rsidP="008E7D4A">
      <w:pPr>
        <w:suppressAutoHyphens/>
        <w:ind w:left="2905"/>
        <w:rPr>
          <w:sz w:val="28"/>
          <w:szCs w:val="28"/>
        </w:rPr>
      </w:pPr>
    </w:p>
    <w:p w:rsidR="008E7D4A" w:rsidRPr="00C6774F" w:rsidRDefault="008E7D4A" w:rsidP="008E7D4A">
      <w:pPr>
        <w:suppressAutoHyphens/>
        <w:ind w:left="2905"/>
        <w:rPr>
          <w:sz w:val="28"/>
          <w:szCs w:val="28"/>
        </w:rPr>
      </w:pPr>
      <w:r w:rsidRPr="00C6774F">
        <w:rPr>
          <w:sz w:val="28"/>
          <w:szCs w:val="28"/>
        </w:rPr>
        <w:lastRenderedPageBreak/>
        <w:t xml:space="preserve">Начальнику </w:t>
      </w:r>
      <w:r w:rsidR="00FC14FA">
        <w:rPr>
          <w:sz w:val="28"/>
          <w:szCs w:val="28"/>
        </w:rPr>
        <w:t>а</w:t>
      </w:r>
      <w:r w:rsidRPr="00C6774F">
        <w:rPr>
          <w:sz w:val="28"/>
          <w:szCs w:val="28"/>
        </w:rPr>
        <w:t xml:space="preserve">рхивного отдела </w:t>
      </w:r>
      <w:r w:rsidR="00FC14FA">
        <w:rPr>
          <w:sz w:val="28"/>
          <w:szCs w:val="28"/>
        </w:rPr>
        <w:t>И</w:t>
      </w:r>
      <w:r w:rsidRPr="00C6774F">
        <w:rPr>
          <w:sz w:val="28"/>
          <w:szCs w:val="28"/>
        </w:rPr>
        <w:t>сполнительного комитета</w:t>
      </w:r>
      <w:r w:rsidR="00FC14FA">
        <w:rPr>
          <w:sz w:val="28"/>
          <w:szCs w:val="28"/>
        </w:rPr>
        <w:t xml:space="preserve"> Агрызского</w:t>
      </w:r>
      <w:r w:rsidRPr="00C6774F">
        <w:rPr>
          <w:sz w:val="28"/>
          <w:szCs w:val="28"/>
        </w:rPr>
        <w:t xml:space="preserve"> муниципального </w:t>
      </w:r>
      <w:r w:rsidR="00FC14FA">
        <w:rPr>
          <w:sz w:val="28"/>
          <w:szCs w:val="28"/>
        </w:rPr>
        <w:t>района РТ</w:t>
      </w:r>
    </w:p>
    <w:p w:rsidR="008E7D4A" w:rsidRPr="00C6774F" w:rsidRDefault="008E7D4A" w:rsidP="008E7D4A">
      <w:pPr>
        <w:suppressAutoHyphens/>
        <w:jc w:val="right"/>
        <w:rPr>
          <w:sz w:val="28"/>
          <w:szCs w:val="28"/>
        </w:rPr>
      </w:pPr>
    </w:p>
    <w:p w:rsidR="008E7D4A" w:rsidRPr="00C6774F" w:rsidRDefault="008E7D4A" w:rsidP="008E7D4A">
      <w:pPr>
        <w:suppressAutoHyphens/>
        <w:ind w:left="283"/>
        <w:jc w:val="right"/>
        <w:rPr>
          <w:sz w:val="28"/>
          <w:szCs w:val="28"/>
        </w:rPr>
      </w:pPr>
      <w:r w:rsidRPr="00C6774F">
        <w:rPr>
          <w:sz w:val="28"/>
          <w:szCs w:val="28"/>
        </w:rPr>
        <w:t>от ___________________________________</w:t>
      </w:r>
      <w:r w:rsidRPr="00C6774F">
        <w:rPr>
          <w:sz w:val="28"/>
          <w:szCs w:val="28"/>
          <w:lang w:val="tt-RU"/>
        </w:rPr>
        <w:t>___</w:t>
      </w:r>
      <w:r w:rsidRPr="00C6774F">
        <w:rPr>
          <w:sz w:val="28"/>
          <w:szCs w:val="28"/>
        </w:rPr>
        <w:t xml:space="preserve">  </w:t>
      </w:r>
    </w:p>
    <w:p w:rsidR="008E7D4A" w:rsidRPr="00C6774F" w:rsidRDefault="008E7D4A" w:rsidP="008E7D4A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(фамилия, имя, отчество заявителя)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8E7D4A" w:rsidRPr="00C6774F" w:rsidRDefault="008E7D4A" w:rsidP="008E7D4A">
      <w:pPr>
        <w:tabs>
          <w:tab w:val="left" w:pos="3660"/>
        </w:tabs>
        <w:suppressAutoHyphens/>
        <w:ind w:left="3779"/>
        <w:rPr>
          <w:sz w:val="28"/>
          <w:szCs w:val="28"/>
        </w:rPr>
      </w:pPr>
      <w:r w:rsidRPr="00C6774F">
        <w:rPr>
          <w:sz w:val="28"/>
          <w:szCs w:val="28"/>
        </w:rPr>
        <w:t>проживающего(ей) по адресу: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__________________________________</w:t>
      </w:r>
      <w:r w:rsidRPr="00C6774F">
        <w:rPr>
          <w:sz w:val="28"/>
          <w:szCs w:val="28"/>
          <w:lang w:val="tt-RU"/>
        </w:rPr>
        <w:t>_____</w:t>
      </w:r>
      <w:r w:rsidRPr="00C6774F">
        <w:rPr>
          <w:sz w:val="28"/>
          <w:szCs w:val="28"/>
        </w:rPr>
        <w:t>___</w:t>
      </w: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3660"/>
        </w:tabs>
        <w:suppressAutoHyphens/>
        <w:ind w:left="3342"/>
        <w:rPr>
          <w:sz w:val="28"/>
          <w:szCs w:val="28"/>
        </w:rPr>
      </w:pPr>
      <w:r w:rsidRPr="00C6774F">
        <w:rPr>
          <w:sz w:val="28"/>
          <w:szCs w:val="28"/>
        </w:rPr>
        <w:t>телефон: __________________</w:t>
      </w: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3660"/>
        </w:tabs>
        <w:suppressAutoHyphens/>
        <w:rPr>
          <w:sz w:val="28"/>
          <w:szCs w:val="28"/>
        </w:rPr>
      </w:pPr>
    </w:p>
    <w:p w:rsidR="008E7D4A" w:rsidRDefault="008E7D4A" w:rsidP="008E7D4A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Заявление</w:t>
      </w:r>
    </w:p>
    <w:p w:rsidR="008E7D4A" w:rsidRPr="00C6774F" w:rsidRDefault="008E7D4A" w:rsidP="008E7D4A">
      <w:pPr>
        <w:tabs>
          <w:tab w:val="left" w:pos="3660"/>
        </w:tabs>
        <w:suppressAutoHyphens/>
        <w:ind w:left="283"/>
        <w:jc w:val="center"/>
        <w:rPr>
          <w:sz w:val="28"/>
          <w:szCs w:val="28"/>
        </w:rPr>
      </w:pPr>
    </w:p>
    <w:p w:rsidR="00411FD2" w:rsidRPr="00C6774F" w:rsidRDefault="008E7D4A" w:rsidP="00C6774F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</w:t>
      </w:r>
    </w:p>
    <w:p w:rsidR="008E7D4A" w:rsidRPr="00C6774F" w:rsidRDefault="008E7D4A" w:rsidP="008E7D4A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E7D4A" w:rsidRDefault="008E7D4A" w:rsidP="00C6774F">
      <w:pPr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E7D4A" w:rsidRPr="008E7D4A" w:rsidRDefault="008E7D4A" w:rsidP="008E7D4A">
      <w:pPr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ab/>
      </w: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Подпись заявителя</w:t>
      </w:r>
      <w:r>
        <w:rPr>
          <w:sz w:val="28"/>
          <w:szCs w:val="28"/>
        </w:rPr>
        <w:t>________________________</w:t>
      </w:r>
    </w:p>
    <w:p w:rsidR="008E7D4A" w:rsidRPr="00C6774F" w:rsidRDefault="008E7D4A" w:rsidP="008E7D4A">
      <w:pPr>
        <w:tabs>
          <w:tab w:val="left" w:pos="0"/>
        </w:tabs>
        <w:suppressAutoHyphens/>
        <w:rPr>
          <w:sz w:val="28"/>
          <w:szCs w:val="28"/>
        </w:rPr>
      </w:pPr>
    </w:p>
    <w:p w:rsidR="008E7D4A" w:rsidRPr="00C6774F" w:rsidRDefault="008E7D4A" w:rsidP="008E7D4A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C6774F">
        <w:rPr>
          <w:sz w:val="28"/>
          <w:szCs w:val="28"/>
        </w:rPr>
        <w:t>Дата</w:t>
      </w:r>
      <w:r>
        <w:rPr>
          <w:sz w:val="28"/>
          <w:szCs w:val="28"/>
        </w:rPr>
        <w:t>________________</w:t>
      </w:r>
    </w:p>
    <w:p w:rsidR="008E7D4A" w:rsidRDefault="008E7D4A" w:rsidP="008E7D4A">
      <w:pPr>
        <w:autoSpaceDE w:val="0"/>
        <w:autoSpaceDN w:val="0"/>
        <w:adjustRightInd w:val="0"/>
        <w:outlineLvl w:val="1"/>
        <w:rPr>
          <w:spacing w:val="-6"/>
          <w:sz w:val="28"/>
          <w:szCs w:val="28"/>
        </w:rPr>
      </w:pPr>
    </w:p>
    <w:p w:rsidR="008E7D4A" w:rsidRDefault="008E7D4A" w:rsidP="008E7D4A">
      <w:pPr>
        <w:tabs>
          <w:tab w:val="left" w:pos="3007"/>
        </w:tabs>
        <w:rPr>
          <w:sz w:val="28"/>
          <w:szCs w:val="28"/>
        </w:rPr>
      </w:pPr>
    </w:p>
    <w:p w:rsidR="008E7D4A" w:rsidRDefault="008E7D4A" w:rsidP="008E7D4A">
      <w:pPr>
        <w:rPr>
          <w:sz w:val="28"/>
          <w:szCs w:val="28"/>
        </w:rPr>
      </w:pPr>
    </w:p>
    <w:p w:rsidR="00411FD2" w:rsidRPr="008E7D4A" w:rsidRDefault="00411FD2" w:rsidP="008E7D4A">
      <w:pPr>
        <w:rPr>
          <w:sz w:val="28"/>
          <w:szCs w:val="28"/>
        </w:rPr>
        <w:sectPr w:rsidR="00411FD2" w:rsidRPr="008E7D4A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0B4629" w:rsidRPr="007A14E7" w:rsidRDefault="000B4629" w:rsidP="000B4629">
      <w:pPr>
        <w:ind w:left="5529"/>
        <w:jc w:val="right"/>
        <w:rPr>
          <w:spacing w:val="-6"/>
          <w:sz w:val="28"/>
          <w:szCs w:val="28"/>
        </w:rPr>
      </w:pPr>
      <w:r w:rsidRPr="007A14E7">
        <w:rPr>
          <w:spacing w:val="-6"/>
          <w:sz w:val="28"/>
          <w:szCs w:val="28"/>
        </w:rPr>
        <w:lastRenderedPageBreak/>
        <w:t>Приложение № 4</w:t>
      </w:r>
    </w:p>
    <w:p w:rsidR="000B4629" w:rsidRPr="007A14E7" w:rsidRDefault="000B4629" w:rsidP="000B4629">
      <w:pPr>
        <w:ind w:left="5529"/>
        <w:jc w:val="both"/>
        <w:rPr>
          <w:spacing w:val="-6"/>
          <w:sz w:val="28"/>
          <w:szCs w:val="28"/>
        </w:rPr>
      </w:pPr>
    </w:p>
    <w:p w:rsidR="000B4629" w:rsidRPr="007A14E7" w:rsidRDefault="000B4629" w:rsidP="000B4629">
      <w:pPr>
        <w:ind w:left="426"/>
        <w:jc w:val="center"/>
        <w:rPr>
          <w:spacing w:val="-6"/>
          <w:sz w:val="28"/>
          <w:szCs w:val="28"/>
        </w:rPr>
      </w:pPr>
      <w:r w:rsidRPr="007A14E7">
        <w:rPr>
          <w:spacing w:val="-6"/>
          <w:sz w:val="28"/>
          <w:szCs w:val="28"/>
        </w:rPr>
        <w:t>Блок-схема последовательности действий по предоставлению муниципальной услуги</w:t>
      </w:r>
    </w:p>
    <w:p w:rsidR="000B4629" w:rsidRPr="007A14E7" w:rsidRDefault="000B4629" w:rsidP="000B4629">
      <w:pPr>
        <w:ind w:left="283"/>
        <w:rPr>
          <w:sz w:val="28"/>
          <w:szCs w:val="28"/>
        </w:rPr>
      </w:pPr>
      <w:r w:rsidRPr="007A14E7">
        <w:rPr>
          <w:sz w:val="28"/>
          <w:szCs w:val="28"/>
        </w:rPr>
        <w:object w:dxaOrig="9765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.75pt;height:264pt" o:ole="">
            <v:imagedata r:id="rId11" o:title=""/>
          </v:shape>
          <o:OLEObject Type="Embed" ProgID="Visio.Drawing.11" ShapeID="_x0000_i1025" DrawAspect="Content" ObjectID="_1465648484" r:id="rId12"/>
        </w:object>
      </w:r>
    </w:p>
    <w:p w:rsidR="00411FD2" w:rsidRPr="00C6774F" w:rsidRDefault="000B4629" w:rsidP="00C6774F">
      <w:pPr>
        <w:ind w:left="283"/>
        <w:rPr>
          <w:sz w:val="28"/>
          <w:szCs w:val="28"/>
        </w:rPr>
      </w:pPr>
      <w:r w:rsidRPr="007A14E7">
        <w:rPr>
          <w:sz w:val="28"/>
          <w:szCs w:val="28"/>
        </w:rPr>
        <w:object w:dxaOrig="11881" w:dyaOrig="9901">
          <v:shape id="_x0000_i1026" type="#_x0000_t75" style="width:534pt;height:345pt" o:ole="">
            <v:imagedata r:id="rId13" o:title=""/>
          </v:shape>
          <o:OLEObject Type="Embed" ProgID="Visio.Drawing.11" ShapeID="_x0000_i1026" DrawAspect="Content" ObjectID="_1465648485" r:id="rId14"/>
        </w:object>
      </w:r>
    </w:p>
    <w:p w:rsidR="00411FD2" w:rsidRPr="00C6774F" w:rsidRDefault="00411FD2" w:rsidP="00C6774F">
      <w:pPr>
        <w:rPr>
          <w:spacing w:val="-6"/>
          <w:sz w:val="28"/>
          <w:szCs w:val="28"/>
        </w:rPr>
        <w:sectPr w:rsidR="00411FD2" w:rsidRPr="00C6774F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C6774F" w:rsidRDefault="00411FD2" w:rsidP="004F0981">
      <w:pPr>
        <w:ind w:left="3779"/>
        <w:jc w:val="right"/>
        <w:rPr>
          <w:spacing w:val="-6"/>
          <w:sz w:val="28"/>
          <w:szCs w:val="28"/>
        </w:rPr>
      </w:pPr>
      <w:r w:rsidRPr="00C6774F">
        <w:rPr>
          <w:spacing w:val="-6"/>
          <w:sz w:val="28"/>
          <w:szCs w:val="28"/>
        </w:rPr>
        <w:lastRenderedPageBreak/>
        <w:t>Приложение</w:t>
      </w:r>
    </w:p>
    <w:p w:rsidR="00411FD2" w:rsidRPr="00C6774F" w:rsidRDefault="00411FD2" w:rsidP="004F0981">
      <w:pPr>
        <w:ind w:left="3779"/>
        <w:jc w:val="right"/>
        <w:rPr>
          <w:spacing w:val="-6"/>
          <w:sz w:val="28"/>
          <w:szCs w:val="28"/>
        </w:rPr>
      </w:pPr>
      <w:r w:rsidRPr="00C6774F">
        <w:rPr>
          <w:spacing w:val="-6"/>
          <w:sz w:val="28"/>
          <w:szCs w:val="28"/>
        </w:rPr>
        <w:t xml:space="preserve">(справочное) </w:t>
      </w:r>
    </w:p>
    <w:p w:rsidR="00411FD2" w:rsidRDefault="00411FD2" w:rsidP="004F0981">
      <w:pPr>
        <w:pStyle w:val="ConsPlusNonformat"/>
        <w:ind w:left="5216"/>
        <w:jc w:val="right"/>
        <w:rPr>
          <w:rFonts w:ascii="Times New Roman" w:hAnsi="Times New Roman" w:cs="Times New Roman"/>
          <w:sz w:val="28"/>
          <w:szCs w:val="28"/>
        </w:rPr>
      </w:pPr>
    </w:p>
    <w:p w:rsidR="000B4629" w:rsidRDefault="000B4629" w:rsidP="00C6774F">
      <w:pPr>
        <w:pStyle w:val="ConsPlusNonformat"/>
        <w:ind w:left="5216"/>
        <w:jc w:val="both"/>
        <w:rPr>
          <w:rFonts w:ascii="Times New Roman" w:hAnsi="Times New Roman" w:cs="Times New Roman"/>
          <w:sz w:val="28"/>
          <w:szCs w:val="28"/>
        </w:rPr>
      </w:pPr>
    </w:p>
    <w:p w:rsidR="000B4629" w:rsidRPr="00C6774F" w:rsidRDefault="000B4629" w:rsidP="00C6774F">
      <w:pPr>
        <w:pStyle w:val="ConsPlusNonformat"/>
        <w:ind w:left="5216"/>
        <w:jc w:val="both"/>
        <w:rPr>
          <w:rFonts w:ascii="Times New Roman" w:hAnsi="Times New Roman" w:cs="Times New Roman"/>
          <w:sz w:val="28"/>
          <w:szCs w:val="28"/>
        </w:rPr>
      </w:pPr>
    </w:p>
    <w:p w:rsidR="00411FD2" w:rsidRPr="00C6774F" w:rsidRDefault="00411FD2" w:rsidP="00C6774F">
      <w:pPr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 xml:space="preserve">Архивный  отдел  </w:t>
      </w:r>
      <w:r w:rsidR="00352902">
        <w:rPr>
          <w:sz w:val="28"/>
          <w:szCs w:val="28"/>
        </w:rPr>
        <w:t>И</w:t>
      </w:r>
      <w:r w:rsidRPr="00C6774F">
        <w:rPr>
          <w:sz w:val="28"/>
          <w:szCs w:val="28"/>
        </w:rPr>
        <w:t xml:space="preserve">сполкома </w:t>
      </w:r>
      <w:r w:rsidR="00FC5124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Республики Татарстан </w:t>
      </w:r>
    </w:p>
    <w:p w:rsidR="00411FD2" w:rsidRPr="00C6774F" w:rsidRDefault="00411FD2" w:rsidP="00C6774F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47"/>
        <w:gridCol w:w="3572"/>
      </w:tblGrid>
      <w:tr w:rsidR="00411FD2" w:rsidRPr="00C6774F" w:rsidTr="00FE4DC6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FE4DC6" w:rsidRPr="00C6774F" w:rsidTr="00FE4DC6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C6774F" w:rsidRDefault="00FE4DC6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suppressAutoHyphens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</w:rPr>
              <w:t>(85551)</w:t>
            </w:r>
            <w:r w:rsidR="00352902">
              <w:rPr>
                <w:sz w:val="28"/>
                <w:szCs w:val="28"/>
                <w:lang w:val="en-US"/>
              </w:rPr>
              <w:t xml:space="preserve"> </w:t>
            </w:r>
            <w:r w:rsidRPr="00B13DE3">
              <w:rPr>
                <w:sz w:val="28"/>
                <w:szCs w:val="28"/>
              </w:rPr>
              <w:t>2-35-4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  <w:lang w:val="en-US"/>
              </w:rPr>
              <w:t>Arhiv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B13DE3">
              <w:rPr>
                <w:sz w:val="28"/>
                <w:szCs w:val="28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  <w:p w:rsidR="00FE4DC6" w:rsidRPr="00B13DE3" w:rsidRDefault="00FE4DC6" w:rsidP="00736F9A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  <w:tr w:rsidR="00FE4DC6" w:rsidRPr="00C6774F" w:rsidTr="00FE4DC6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C6774F" w:rsidRDefault="00FE4DC6" w:rsidP="00C6774F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suppressAutoHyphens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</w:rPr>
              <w:t>(85551)</w:t>
            </w:r>
            <w:r w:rsidR="00352902">
              <w:rPr>
                <w:sz w:val="28"/>
                <w:szCs w:val="28"/>
                <w:lang w:val="en-US"/>
              </w:rPr>
              <w:t xml:space="preserve"> </w:t>
            </w:r>
            <w:r w:rsidRPr="00B13DE3">
              <w:rPr>
                <w:sz w:val="28"/>
                <w:szCs w:val="28"/>
              </w:rPr>
              <w:t>2-35-48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4DC6" w:rsidRPr="00B13DE3" w:rsidRDefault="00FE4DC6" w:rsidP="00736F9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B13DE3">
              <w:rPr>
                <w:sz w:val="28"/>
                <w:szCs w:val="28"/>
                <w:lang w:val="en-US"/>
              </w:rPr>
              <w:t>Arhiv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Agryz</w:t>
            </w:r>
            <w:r w:rsidRPr="00B13DE3">
              <w:rPr>
                <w:sz w:val="28"/>
                <w:szCs w:val="28"/>
              </w:rPr>
              <w:t>@</w:t>
            </w:r>
            <w:r w:rsidRPr="00B13DE3">
              <w:rPr>
                <w:sz w:val="28"/>
                <w:szCs w:val="28"/>
                <w:lang w:val="en-US"/>
              </w:rPr>
              <w:t>tatar</w:t>
            </w:r>
            <w:r w:rsidRPr="00B13DE3">
              <w:rPr>
                <w:sz w:val="28"/>
                <w:szCs w:val="28"/>
              </w:rPr>
              <w:t>.</w:t>
            </w:r>
            <w:r w:rsidRPr="00B13DE3">
              <w:rPr>
                <w:sz w:val="28"/>
                <w:szCs w:val="28"/>
                <w:lang w:val="en-US"/>
              </w:rPr>
              <w:t>ru</w:t>
            </w:r>
          </w:p>
          <w:p w:rsidR="00FE4DC6" w:rsidRPr="00B13DE3" w:rsidRDefault="00FE4DC6" w:rsidP="00736F9A">
            <w:pPr>
              <w:suppressAutoHyphens/>
              <w:rPr>
                <w:sz w:val="28"/>
                <w:szCs w:val="28"/>
                <w:lang w:val="en-US"/>
              </w:rPr>
            </w:pPr>
          </w:p>
        </w:tc>
      </w:tr>
    </w:tbl>
    <w:p w:rsidR="00411FD2" w:rsidRPr="00C6774F" w:rsidRDefault="00411FD2" w:rsidP="00C6774F">
      <w:pPr>
        <w:autoSpaceDE w:val="0"/>
        <w:autoSpaceDN w:val="0"/>
        <w:adjustRightInd w:val="0"/>
        <w:ind w:left="709"/>
        <w:jc w:val="both"/>
        <w:rPr>
          <w:sz w:val="28"/>
          <w:szCs w:val="28"/>
        </w:rPr>
      </w:pPr>
    </w:p>
    <w:p w:rsidR="00411FD2" w:rsidRPr="00C6774F" w:rsidRDefault="00411FD2" w:rsidP="00C6774F">
      <w:pPr>
        <w:tabs>
          <w:tab w:val="left" w:pos="0"/>
        </w:tabs>
        <w:suppressAutoHyphens/>
        <w:rPr>
          <w:sz w:val="28"/>
          <w:szCs w:val="28"/>
        </w:rPr>
      </w:pPr>
    </w:p>
    <w:p w:rsidR="00FC5124" w:rsidRDefault="00411FD2" w:rsidP="00C6774F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 xml:space="preserve">Исполнительный комитет </w:t>
      </w:r>
      <w:r w:rsidR="00FC5124">
        <w:rPr>
          <w:sz w:val="28"/>
          <w:szCs w:val="28"/>
        </w:rPr>
        <w:t>Агрызского</w:t>
      </w:r>
      <w:r w:rsidRPr="00C6774F">
        <w:rPr>
          <w:sz w:val="28"/>
          <w:szCs w:val="28"/>
        </w:rPr>
        <w:t xml:space="preserve"> муниципального района </w:t>
      </w:r>
    </w:p>
    <w:p w:rsidR="00411FD2" w:rsidRPr="00C6774F" w:rsidRDefault="00411FD2" w:rsidP="00C6774F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 w:rsidRPr="00C6774F">
        <w:rPr>
          <w:sz w:val="28"/>
          <w:szCs w:val="28"/>
        </w:rPr>
        <w:t>Республики Татарстан</w:t>
      </w:r>
    </w:p>
    <w:p w:rsidR="00411FD2" w:rsidRPr="00C6774F" w:rsidRDefault="00411FD2" w:rsidP="00C6774F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77"/>
        <w:gridCol w:w="2268"/>
        <w:gridCol w:w="3226"/>
      </w:tblGrid>
      <w:tr w:rsidR="00411FD2" w:rsidRPr="00C6774F" w:rsidTr="00453AAC">
        <w:trPr>
          <w:trHeight w:val="488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C6774F" w:rsidRDefault="00411FD2" w:rsidP="00C6774F">
            <w:pPr>
              <w:suppressAutoHyphens/>
              <w:ind w:left="283"/>
              <w:jc w:val="center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53AAC" w:rsidRPr="00C6774F" w:rsidTr="00453AAC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3AAC" w:rsidRPr="00C6774F" w:rsidRDefault="00453AAC" w:rsidP="00555DA0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Руководитель </w:t>
            </w:r>
            <w:r w:rsidR="00555DA0">
              <w:rPr>
                <w:sz w:val="28"/>
                <w:szCs w:val="28"/>
                <w:lang w:eastAsia="en-US"/>
              </w:rPr>
              <w:t>И</w:t>
            </w:r>
            <w:r w:rsidRPr="00C6774F">
              <w:rPr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AC41E4" w:rsidRDefault="00453AAC" w:rsidP="00736F9A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</w:rPr>
              <w:t>(85551)</w:t>
            </w:r>
            <w:r w:rsidR="00352902">
              <w:rPr>
                <w:sz w:val="28"/>
                <w:szCs w:val="28"/>
                <w:lang w:val="en-US"/>
              </w:rPr>
              <w:t xml:space="preserve"> </w:t>
            </w:r>
            <w:r w:rsidRPr="00AC41E4">
              <w:rPr>
                <w:sz w:val="28"/>
                <w:szCs w:val="28"/>
              </w:rPr>
              <w:t>2-22-46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352902" w:rsidRDefault="00352902" w:rsidP="00736F9A">
            <w:pPr>
              <w:suppressAutoHyphens/>
              <w:rPr>
                <w:sz w:val="28"/>
                <w:szCs w:val="28"/>
              </w:rPr>
            </w:pPr>
            <w:r w:rsidRPr="00352902">
              <w:rPr>
                <w:sz w:val="28"/>
                <w:szCs w:val="28"/>
                <w:lang w:val="en-US"/>
              </w:rPr>
              <w:t xml:space="preserve">Isp. Agryz </w:t>
            </w:r>
            <w:r w:rsidR="00453AAC" w:rsidRPr="00352902">
              <w:rPr>
                <w:sz w:val="28"/>
                <w:szCs w:val="28"/>
                <w:lang w:val="en-US"/>
              </w:rPr>
              <w:t>@tatar.ru</w:t>
            </w:r>
          </w:p>
        </w:tc>
      </w:tr>
      <w:tr w:rsidR="00453AAC" w:rsidRPr="00C6774F" w:rsidTr="00453AAC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3AAC" w:rsidRPr="00C6774F" w:rsidRDefault="00453AAC" w:rsidP="00555DA0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C6774F">
              <w:rPr>
                <w:sz w:val="28"/>
                <w:szCs w:val="28"/>
                <w:lang w:eastAsia="en-US"/>
              </w:rPr>
              <w:t xml:space="preserve">Управляющий делами </w:t>
            </w:r>
            <w:r w:rsidR="00555DA0">
              <w:rPr>
                <w:sz w:val="28"/>
                <w:szCs w:val="28"/>
                <w:lang w:eastAsia="en-US"/>
              </w:rPr>
              <w:t>И</w:t>
            </w:r>
            <w:r w:rsidRPr="00C6774F">
              <w:rPr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AC41E4" w:rsidRDefault="00453AAC" w:rsidP="00736F9A">
            <w:pPr>
              <w:suppressAutoHyphens/>
              <w:rPr>
                <w:sz w:val="28"/>
                <w:szCs w:val="28"/>
              </w:rPr>
            </w:pPr>
            <w:r w:rsidRPr="00AC41E4">
              <w:rPr>
                <w:sz w:val="28"/>
                <w:szCs w:val="28"/>
              </w:rPr>
              <w:t>(85551)</w:t>
            </w:r>
            <w:r w:rsidR="00352902">
              <w:rPr>
                <w:sz w:val="28"/>
                <w:szCs w:val="28"/>
                <w:lang w:val="en-US"/>
              </w:rPr>
              <w:t xml:space="preserve"> </w:t>
            </w:r>
            <w:r w:rsidRPr="00AC41E4">
              <w:rPr>
                <w:sz w:val="28"/>
                <w:szCs w:val="28"/>
              </w:rPr>
              <w:t>2-29-69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3AAC" w:rsidRPr="00352902" w:rsidRDefault="00453AAC" w:rsidP="00736F9A">
            <w:pPr>
              <w:suppressAutoHyphens/>
              <w:rPr>
                <w:sz w:val="28"/>
                <w:szCs w:val="28"/>
              </w:rPr>
            </w:pPr>
            <w:r w:rsidRPr="00352902">
              <w:rPr>
                <w:sz w:val="28"/>
                <w:szCs w:val="28"/>
                <w:lang w:val="en-US"/>
              </w:rPr>
              <w:t>Isp.</w:t>
            </w:r>
            <w:r w:rsidR="00352902" w:rsidRPr="00352902">
              <w:rPr>
                <w:sz w:val="28"/>
                <w:szCs w:val="28"/>
                <w:lang w:val="en-US"/>
              </w:rPr>
              <w:t xml:space="preserve"> Agryz </w:t>
            </w:r>
            <w:r w:rsidRPr="00352902">
              <w:rPr>
                <w:sz w:val="28"/>
                <w:szCs w:val="28"/>
                <w:lang w:val="en-US"/>
              </w:rPr>
              <w:t>@tatar.ru</w:t>
            </w:r>
          </w:p>
        </w:tc>
      </w:tr>
    </w:tbl>
    <w:p w:rsidR="00411FD2" w:rsidRPr="00C6774F" w:rsidRDefault="00411FD2" w:rsidP="00C6774F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411FD2" w:rsidRPr="00C6774F" w:rsidRDefault="00411FD2" w:rsidP="00C6774F">
      <w:pPr>
        <w:rPr>
          <w:sz w:val="28"/>
          <w:szCs w:val="28"/>
        </w:rPr>
      </w:pPr>
    </w:p>
    <w:p w:rsidR="00FD788D" w:rsidRPr="00C6774F" w:rsidRDefault="00FD788D" w:rsidP="00C6774F">
      <w:pPr>
        <w:rPr>
          <w:sz w:val="28"/>
          <w:szCs w:val="28"/>
        </w:rPr>
      </w:pPr>
    </w:p>
    <w:sectPr w:rsidR="00FD788D" w:rsidRPr="00C6774F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19AE" w:rsidRDefault="001D19AE" w:rsidP="00411FD2">
      <w:r>
        <w:separator/>
      </w:r>
    </w:p>
  </w:endnote>
  <w:endnote w:type="continuationSeparator" w:id="0">
    <w:p w:rsidR="001D19AE" w:rsidRDefault="001D19AE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19AE" w:rsidRDefault="001D19AE" w:rsidP="00411FD2">
      <w:r>
        <w:separator/>
      </w:r>
    </w:p>
  </w:footnote>
  <w:footnote w:type="continuationSeparator" w:id="0">
    <w:p w:rsidR="001D19AE" w:rsidRDefault="001D19AE" w:rsidP="00411FD2">
      <w:r>
        <w:continuationSeparator/>
      </w:r>
    </w:p>
  </w:footnote>
  <w:footnote w:id="1">
    <w:p w:rsidR="003E5FD8" w:rsidRDefault="003E5FD8" w:rsidP="00411FD2">
      <w:pPr>
        <w:pStyle w:val="a4"/>
      </w:pPr>
      <w:r w:rsidRPr="002D1B93">
        <w:rPr>
          <w:rStyle w:val="a7"/>
        </w:rPr>
        <w:footnoteRef/>
      </w:r>
      <w:r w:rsidRPr="002D1B93">
        <w:t xml:space="preserve"> 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3E5FD8" w:rsidRDefault="00273506">
        <w:pPr>
          <w:pStyle w:val="aa"/>
          <w:jc w:val="center"/>
        </w:pPr>
        <w:fldSimple w:instr="PAGE   \* MERGEFORMAT">
          <w:r w:rsidR="00564870">
            <w:rPr>
              <w:noProof/>
            </w:rPr>
            <w:t>29</w:t>
          </w:r>
        </w:fldSimple>
      </w:p>
    </w:sdtContent>
  </w:sdt>
  <w:p w:rsidR="003E5FD8" w:rsidRDefault="003E5FD8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ED847992"/>
    <w:lvl w:ilvl="0" w:tplc="722A1CA4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2DCAF2F2"/>
    <w:lvl w:ilvl="0" w:tplc="DD28F8E8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63705A42"/>
    <w:lvl w:ilvl="0" w:tplc="FE103D1A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39AAC216"/>
    <w:lvl w:ilvl="0" w:tplc="62B64658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38AC"/>
    <w:rsid w:val="000158E3"/>
    <w:rsid w:val="00016829"/>
    <w:rsid w:val="00017302"/>
    <w:rsid w:val="00022D90"/>
    <w:rsid w:val="000230FD"/>
    <w:rsid w:val="00023299"/>
    <w:rsid w:val="000239E6"/>
    <w:rsid w:val="0002545E"/>
    <w:rsid w:val="0002550E"/>
    <w:rsid w:val="000278E3"/>
    <w:rsid w:val="00031A57"/>
    <w:rsid w:val="000321B3"/>
    <w:rsid w:val="000356B6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14D1"/>
    <w:rsid w:val="00054B16"/>
    <w:rsid w:val="0005729C"/>
    <w:rsid w:val="00060E75"/>
    <w:rsid w:val="00064B4C"/>
    <w:rsid w:val="00065B1B"/>
    <w:rsid w:val="00070F6C"/>
    <w:rsid w:val="00071585"/>
    <w:rsid w:val="0007382D"/>
    <w:rsid w:val="000739B8"/>
    <w:rsid w:val="0007420B"/>
    <w:rsid w:val="000747A8"/>
    <w:rsid w:val="00075C63"/>
    <w:rsid w:val="00076B0D"/>
    <w:rsid w:val="000774D2"/>
    <w:rsid w:val="00080163"/>
    <w:rsid w:val="00080F68"/>
    <w:rsid w:val="00084404"/>
    <w:rsid w:val="00085D48"/>
    <w:rsid w:val="00086A06"/>
    <w:rsid w:val="00090327"/>
    <w:rsid w:val="0009135A"/>
    <w:rsid w:val="00091E1C"/>
    <w:rsid w:val="00092A89"/>
    <w:rsid w:val="00094239"/>
    <w:rsid w:val="000A293B"/>
    <w:rsid w:val="000A4C10"/>
    <w:rsid w:val="000A5848"/>
    <w:rsid w:val="000A6913"/>
    <w:rsid w:val="000A7332"/>
    <w:rsid w:val="000B0709"/>
    <w:rsid w:val="000B0810"/>
    <w:rsid w:val="000B1B38"/>
    <w:rsid w:val="000B2864"/>
    <w:rsid w:val="000B2E03"/>
    <w:rsid w:val="000B3AF1"/>
    <w:rsid w:val="000B4629"/>
    <w:rsid w:val="000B468E"/>
    <w:rsid w:val="000B6437"/>
    <w:rsid w:val="000C25CB"/>
    <w:rsid w:val="000C32C4"/>
    <w:rsid w:val="000C37E4"/>
    <w:rsid w:val="000C5895"/>
    <w:rsid w:val="000C5FA9"/>
    <w:rsid w:val="000C74BA"/>
    <w:rsid w:val="000D06D3"/>
    <w:rsid w:val="000D1644"/>
    <w:rsid w:val="000D438E"/>
    <w:rsid w:val="000D6097"/>
    <w:rsid w:val="000D7240"/>
    <w:rsid w:val="000D7A93"/>
    <w:rsid w:val="000E1438"/>
    <w:rsid w:val="000E2F1A"/>
    <w:rsid w:val="000E367E"/>
    <w:rsid w:val="000E4B60"/>
    <w:rsid w:val="000E5A5E"/>
    <w:rsid w:val="000E73DE"/>
    <w:rsid w:val="000E76A5"/>
    <w:rsid w:val="000F3ED9"/>
    <w:rsid w:val="000F4816"/>
    <w:rsid w:val="000F5669"/>
    <w:rsid w:val="000F582B"/>
    <w:rsid w:val="000F5860"/>
    <w:rsid w:val="000F6379"/>
    <w:rsid w:val="000F7ECF"/>
    <w:rsid w:val="00100E4D"/>
    <w:rsid w:val="0010148B"/>
    <w:rsid w:val="00101935"/>
    <w:rsid w:val="001020C8"/>
    <w:rsid w:val="001071A1"/>
    <w:rsid w:val="001073A2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332C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2B5A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1F35"/>
    <w:rsid w:val="001A322F"/>
    <w:rsid w:val="001A3DCA"/>
    <w:rsid w:val="001A4FB9"/>
    <w:rsid w:val="001A52F1"/>
    <w:rsid w:val="001A75F6"/>
    <w:rsid w:val="001A782B"/>
    <w:rsid w:val="001B1ED4"/>
    <w:rsid w:val="001B27CA"/>
    <w:rsid w:val="001B37F7"/>
    <w:rsid w:val="001B58A3"/>
    <w:rsid w:val="001C44CF"/>
    <w:rsid w:val="001C4852"/>
    <w:rsid w:val="001D19AE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6085"/>
    <w:rsid w:val="001E7315"/>
    <w:rsid w:val="001E7A5F"/>
    <w:rsid w:val="001E7EC7"/>
    <w:rsid w:val="001F0466"/>
    <w:rsid w:val="001F0B9A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506"/>
    <w:rsid w:val="002737E4"/>
    <w:rsid w:val="00274686"/>
    <w:rsid w:val="00275641"/>
    <w:rsid w:val="00282420"/>
    <w:rsid w:val="002825C7"/>
    <w:rsid w:val="00282A69"/>
    <w:rsid w:val="0028331C"/>
    <w:rsid w:val="002834C9"/>
    <w:rsid w:val="0028433C"/>
    <w:rsid w:val="00284952"/>
    <w:rsid w:val="00284A81"/>
    <w:rsid w:val="002868FF"/>
    <w:rsid w:val="002872A1"/>
    <w:rsid w:val="00287936"/>
    <w:rsid w:val="00290B21"/>
    <w:rsid w:val="00293028"/>
    <w:rsid w:val="00293F34"/>
    <w:rsid w:val="00295579"/>
    <w:rsid w:val="002957ED"/>
    <w:rsid w:val="002958A1"/>
    <w:rsid w:val="00296C28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1B93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00"/>
    <w:rsid w:val="002E6F6B"/>
    <w:rsid w:val="002E7507"/>
    <w:rsid w:val="002F352E"/>
    <w:rsid w:val="002F37FA"/>
    <w:rsid w:val="002F38EC"/>
    <w:rsid w:val="002F774C"/>
    <w:rsid w:val="002F7FE2"/>
    <w:rsid w:val="00300BDA"/>
    <w:rsid w:val="00302188"/>
    <w:rsid w:val="003021D7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073C"/>
    <w:rsid w:val="0035157F"/>
    <w:rsid w:val="00351D4D"/>
    <w:rsid w:val="00352902"/>
    <w:rsid w:val="00353BA3"/>
    <w:rsid w:val="00354907"/>
    <w:rsid w:val="00355FF8"/>
    <w:rsid w:val="003565B7"/>
    <w:rsid w:val="003565C4"/>
    <w:rsid w:val="003619A2"/>
    <w:rsid w:val="003629C7"/>
    <w:rsid w:val="00364EFF"/>
    <w:rsid w:val="0037001A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3EF1"/>
    <w:rsid w:val="00386022"/>
    <w:rsid w:val="003913E0"/>
    <w:rsid w:val="00393EDD"/>
    <w:rsid w:val="00395E8F"/>
    <w:rsid w:val="00396769"/>
    <w:rsid w:val="00397342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175"/>
    <w:rsid w:val="003E01DC"/>
    <w:rsid w:val="003E0F0A"/>
    <w:rsid w:val="003E1CCF"/>
    <w:rsid w:val="003E2B97"/>
    <w:rsid w:val="003E2E4C"/>
    <w:rsid w:val="003E3369"/>
    <w:rsid w:val="003E3F90"/>
    <w:rsid w:val="003E54E5"/>
    <w:rsid w:val="003E5FD8"/>
    <w:rsid w:val="003E6E22"/>
    <w:rsid w:val="003F1D49"/>
    <w:rsid w:val="003F2377"/>
    <w:rsid w:val="003F23B3"/>
    <w:rsid w:val="003F3B88"/>
    <w:rsid w:val="003F46E8"/>
    <w:rsid w:val="003F6AE5"/>
    <w:rsid w:val="003F70F8"/>
    <w:rsid w:val="003F7CDC"/>
    <w:rsid w:val="003F7D39"/>
    <w:rsid w:val="00400B8E"/>
    <w:rsid w:val="00400D18"/>
    <w:rsid w:val="00401C36"/>
    <w:rsid w:val="00402288"/>
    <w:rsid w:val="004023A4"/>
    <w:rsid w:val="00403057"/>
    <w:rsid w:val="0040332E"/>
    <w:rsid w:val="004078B9"/>
    <w:rsid w:val="00410A9F"/>
    <w:rsid w:val="00411E53"/>
    <w:rsid w:val="00411FD2"/>
    <w:rsid w:val="0041210D"/>
    <w:rsid w:val="00414696"/>
    <w:rsid w:val="004154C7"/>
    <w:rsid w:val="00416035"/>
    <w:rsid w:val="00417D56"/>
    <w:rsid w:val="0042167F"/>
    <w:rsid w:val="00422570"/>
    <w:rsid w:val="00422A46"/>
    <w:rsid w:val="0042623B"/>
    <w:rsid w:val="004302EB"/>
    <w:rsid w:val="00430EA3"/>
    <w:rsid w:val="0043101B"/>
    <w:rsid w:val="004326C8"/>
    <w:rsid w:val="0043281E"/>
    <w:rsid w:val="00432B5A"/>
    <w:rsid w:val="00435BCC"/>
    <w:rsid w:val="00435E06"/>
    <w:rsid w:val="0043656F"/>
    <w:rsid w:val="00440648"/>
    <w:rsid w:val="0044363F"/>
    <w:rsid w:val="00447FEE"/>
    <w:rsid w:val="00450788"/>
    <w:rsid w:val="004523DE"/>
    <w:rsid w:val="00453201"/>
    <w:rsid w:val="004535E2"/>
    <w:rsid w:val="00453AAC"/>
    <w:rsid w:val="00455498"/>
    <w:rsid w:val="004566F6"/>
    <w:rsid w:val="004604A8"/>
    <w:rsid w:val="00464353"/>
    <w:rsid w:val="00464D6B"/>
    <w:rsid w:val="00473D0F"/>
    <w:rsid w:val="00475FD8"/>
    <w:rsid w:val="00476092"/>
    <w:rsid w:val="00484D23"/>
    <w:rsid w:val="00485CD0"/>
    <w:rsid w:val="00486D8A"/>
    <w:rsid w:val="00487600"/>
    <w:rsid w:val="00487A08"/>
    <w:rsid w:val="00490A13"/>
    <w:rsid w:val="00490F35"/>
    <w:rsid w:val="00493225"/>
    <w:rsid w:val="004947F1"/>
    <w:rsid w:val="0049582D"/>
    <w:rsid w:val="00495E51"/>
    <w:rsid w:val="004961F3"/>
    <w:rsid w:val="004A0ACC"/>
    <w:rsid w:val="004A10A5"/>
    <w:rsid w:val="004A1A7E"/>
    <w:rsid w:val="004A1C22"/>
    <w:rsid w:val="004A1F70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E251A"/>
    <w:rsid w:val="004E2D59"/>
    <w:rsid w:val="004E2F7E"/>
    <w:rsid w:val="004E3878"/>
    <w:rsid w:val="004E4880"/>
    <w:rsid w:val="004E6270"/>
    <w:rsid w:val="004E686D"/>
    <w:rsid w:val="004F0981"/>
    <w:rsid w:val="004F0D90"/>
    <w:rsid w:val="004F2C0F"/>
    <w:rsid w:val="004F7A0C"/>
    <w:rsid w:val="00502AF2"/>
    <w:rsid w:val="00503B77"/>
    <w:rsid w:val="00506B7D"/>
    <w:rsid w:val="00507887"/>
    <w:rsid w:val="005148CD"/>
    <w:rsid w:val="00515258"/>
    <w:rsid w:val="00520AA4"/>
    <w:rsid w:val="00520AD9"/>
    <w:rsid w:val="00521285"/>
    <w:rsid w:val="00524EC8"/>
    <w:rsid w:val="00526CA7"/>
    <w:rsid w:val="00527D59"/>
    <w:rsid w:val="005315D9"/>
    <w:rsid w:val="005332E5"/>
    <w:rsid w:val="00533925"/>
    <w:rsid w:val="005340FD"/>
    <w:rsid w:val="00534493"/>
    <w:rsid w:val="0053552F"/>
    <w:rsid w:val="00535BEB"/>
    <w:rsid w:val="0053759A"/>
    <w:rsid w:val="00540777"/>
    <w:rsid w:val="0054093E"/>
    <w:rsid w:val="005412B7"/>
    <w:rsid w:val="00541784"/>
    <w:rsid w:val="00542593"/>
    <w:rsid w:val="00544C19"/>
    <w:rsid w:val="0054594C"/>
    <w:rsid w:val="00546999"/>
    <w:rsid w:val="00546C32"/>
    <w:rsid w:val="005474D5"/>
    <w:rsid w:val="00547BA9"/>
    <w:rsid w:val="005523B9"/>
    <w:rsid w:val="00553D46"/>
    <w:rsid w:val="00554F0B"/>
    <w:rsid w:val="0055507C"/>
    <w:rsid w:val="00555D77"/>
    <w:rsid w:val="00555DA0"/>
    <w:rsid w:val="005569FE"/>
    <w:rsid w:val="0055771A"/>
    <w:rsid w:val="005579CB"/>
    <w:rsid w:val="00562C9F"/>
    <w:rsid w:val="00564473"/>
    <w:rsid w:val="00564870"/>
    <w:rsid w:val="00566DE7"/>
    <w:rsid w:val="00567C7E"/>
    <w:rsid w:val="005703F1"/>
    <w:rsid w:val="00571F7C"/>
    <w:rsid w:val="00573875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071B"/>
    <w:rsid w:val="005A2026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898"/>
    <w:rsid w:val="006239CE"/>
    <w:rsid w:val="00624DE8"/>
    <w:rsid w:val="00624E81"/>
    <w:rsid w:val="0062521E"/>
    <w:rsid w:val="00626FF1"/>
    <w:rsid w:val="00627136"/>
    <w:rsid w:val="006341EA"/>
    <w:rsid w:val="006348EE"/>
    <w:rsid w:val="0063551B"/>
    <w:rsid w:val="00635DB2"/>
    <w:rsid w:val="00641387"/>
    <w:rsid w:val="00641425"/>
    <w:rsid w:val="00641636"/>
    <w:rsid w:val="00642408"/>
    <w:rsid w:val="0064278F"/>
    <w:rsid w:val="00642B72"/>
    <w:rsid w:val="00643CB9"/>
    <w:rsid w:val="00644C7E"/>
    <w:rsid w:val="006451D6"/>
    <w:rsid w:val="006460D0"/>
    <w:rsid w:val="0064619B"/>
    <w:rsid w:val="00650210"/>
    <w:rsid w:val="00650849"/>
    <w:rsid w:val="006559FF"/>
    <w:rsid w:val="00663D9E"/>
    <w:rsid w:val="006643A6"/>
    <w:rsid w:val="006656E7"/>
    <w:rsid w:val="00665CBD"/>
    <w:rsid w:val="00667E3B"/>
    <w:rsid w:val="00667FAB"/>
    <w:rsid w:val="006706BF"/>
    <w:rsid w:val="00671A2F"/>
    <w:rsid w:val="006724BF"/>
    <w:rsid w:val="00672AD6"/>
    <w:rsid w:val="00672B57"/>
    <w:rsid w:val="00677AAC"/>
    <w:rsid w:val="00677C3B"/>
    <w:rsid w:val="00680049"/>
    <w:rsid w:val="0068225A"/>
    <w:rsid w:val="0069030D"/>
    <w:rsid w:val="00691FCA"/>
    <w:rsid w:val="00693812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06E3"/>
    <w:rsid w:val="006C6F27"/>
    <w:rsid w:val="006C6F9D"/>
    <w:rsid w:val="006C6FEB"/>
    <w:rsid w:val="006D0A0A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4488"/>
    <w:rsid w:val="006E563D"/>
    <w:rsid w:val="006E631F"/>
    <w:rsid w:val="006F16AD"/>
    <w:rsid w:val="006F39C5"/>
    <w:rsid w:val="00703700"/>
    <w:rsid w:val="00706A50"/>
    <w:rsid w:val="007113E0"/>
    <w:rsid w:val="00715183"/>
    <w:rsid w:val="007160B0"/>
    <w:rsid w:val="0071780F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36F9A"/>
    <w:rsid w:val="0074246A"/>
    <w:rsid w:val="00742F23"/>
    <w:rsid w:val="00743D3A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4EC9"/>
    <w:rsid w:val="00764F6C"/>
    <w:rsid w:val="0076516B"/>
    <w:rsid w:val="007704F7"/>
    <w:rsid w:val="00773CB4"/>
    <w:rsid w:val="00774F94"/>
    <w:rsid w:val="00776D68"/>
    <w:rsid w:val="00780091"/>
    <w:rsid w:val="00780C92"/>
    <w:rsid w:val="00781708"/>
    <w:rsid w:val="00781772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5C7F"/>
    <w:rsid w:val="007A65CE"/>
    <w:rsid w:val="007A7505"/>
    <w:rsid w:val="007B1E32"/>
    <w:rsid w:val="007B2A1A"/>
    <w:rsid w:val="007B3DC9"/>
    <w:rsid w:val="007B4289"/>
    <w:rsid w:val="007B4963"/>
    <w:rsid w:val="007B5F21"/>
    <w:rsid w:val="007B63CC"/>
    <w:rsid w:val="007B6D6D"/>
    <w:rsid w:val="007C2011"/>
    <w:rsid w:val="007C2429"/>
    <w:rsid w:val="007C2682"/>
    <w:rsid w:val="007C2CAF"/>
    <w:rsid w:val="007C6820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0ED3"/>
    <w:rsid w:val="007F159E"/>
    <w:rsid w:val="007F42A6"/>
    <w:rsid w:val="007F4B2A"/>
    <w:rsid w:val="007F592D"/>
    <w:rsid w:val="007F7B8D"/>
    <w:rsid w:val="007F7C66"/>
    <w:rsid w:val="00800768"/>
    <w:rsid w:val="0080702E"/>
    <w:rsid w:val="00807C76"/>
    <w:rsid w:val="00811F21"/>
    <w:rsid w:val="00816ED0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38D7"/>
    <w:rsid w:val="00844F32"/>
    <w:rsid w:val="0084571A"/>
    <w:rsid w:val="0084628F"/>
    <w:rsid w:val="00846FDB"/>
    <w:rsid w:val="008518AD"/>
    <w:rsid w:val="00851F23"/>
    <w:rsid w:val="00852078"/>
    <w:rsid w:val="008549B5"/>
    <w:rsid w:val="0085623E"/>
    <w:rsid w:val="00856CE1"/>
    <w:rsid w:val="008600C3"/>
    <w:rsid w:val="008610AB"/>
    <w:rsid w:val="00861E76"/>
    <w:rsid w:val="008624C6"/>
    <w:rsid w:val="00866F9F"/>
    <w:rsid w:val="00867051"/>
    <w:rsid w:val="008705C8"/>
    <w:rsid w:val="00871485"/>
    <w:rsid w:val="00873A81"/>
    <w:rsid w:val="00873C83"/>
    <w:rsid w:val="00874140"/>
    <w:rsid w:val="008745E2"/>
    <w:rsid w:val="0088393D"/>
    <w:rsid w:val="00884494"/>
    <w:rsid w:val="008873C5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586D"/>
    <w:rsid w:val="008D59F6"/>
    <w:rsid w:val="008D701D"/>
    <w:rsid w:val="008D7AC3"/>
    <w:rsid w:val="008E0623"/>
    <w:rsid w:val="008E232C"/>
    <w:rsid w:val="008E33E4"/>
    <w:rsid w:val="008E655D"/>
    <w:rsid w:val="008E6919"/>
    <w:rsid w:val="008E7D4A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19D"/>
    <w:rsid w:val="00922DE4"/>
    <w:rsid w:val="00923476"/>
    <w:rsid w:val="00926BC4"/>
    <w:rsid w:val="009328F7"/>
    <w:rsid w:val="00935169"/>
    <w:rsid w:val="00940577"/>
    <w:rsid w:val="00941026"/>
    <w:rsid w:val="00941B72"/>
    <w:rsid w:val="0094203B"/>
    <w:rsid w:val="00943BA1"/>
    <w:rsid w:val="00944B3D"/>
    <w:rsid w:val="00945B7E"/>
    <w:rsid w:val="009478CB"/>
    <w:rsid w:val="00950294"/>
    <w:rsid w:val="00953987"/>
    <w:rsid w:val="00953F03"/>
    <w:rsid w:val="00953FBD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3E50"/>
    <w:rsid w:val="00987373"/>
    <w:rsid w:val="00991765"/>
    <w:rsid w:val="00992C52"/>
    <w:rsid w:val="009972B9"/>
    <w:rsid w:val="009A02EE"/>
    <w:rsid w:val="009A03DE"/>
    <w:rsid w:val="009A13FC"/>
    <w:rsid w:val="009A2537"/>
    <w:rsid w:val="009A50AC"/>
    <w:rsid w:val="009A5B4A"/>
    <w:rsid w:val="009A65BF"/>
    <w:rsid w:val="009B09DC"/>
    <w:rsid w:val="009B27D0"/>
    <w:rsid w:val="009B2C14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076C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0142"/>
    <w:rsid w:val="00A112BC"/>
    <w:rsid w:val="00A12A5E"/>
    <w:rsid w:val="00A131FE"/>
    <w:rsid w:val="00A14157"/>
    <w:rsid w:val="00A1465F"/>
    <w:rsid w:val="00A15EB3"/>
    <w:rsid w:val="00A2059A"/>
    <w:rsid w:val="00A22ED5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6C0C"/>
    <w:rsid w:val="00A5787F"/>
    <w:rsid w:val="00A60932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2E5F"/>
    <w:rsid w:val="00AE319E"/>
    <w:rsid w:val="00AE7B96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5EBD"/>
    <w:rsid w:val="00B405D1"/>
    <w:rsid w:val="00B42102"/>
    <w:rsid w:val="00B434A0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6122"/>
    <w:rsid w:val="00B67019"/>
    <w:rsid w:val="00B67489"/>
    <w:rsid w:val="00B70729"/>
    <w:rsid w:val="00B73184"/>
    <w:rsid w:val="00B7350C"/>
    <w:rsid w:val="00B739FF"/>
    <w:rsid w:val="00B74138"/>
    <w:rsid w:val="00B76255"/>
    <w:rsid w:val="00B77022"/>
    <w:rsid w:val="00B77DAD"/>
    <w:rsid w:val="00B77EAB"/>
    <w:rsid w:val="00B77FB4"/>
    <w:rsid w:val="00B80140"/>
    <w:rsid w:val="00B84996"/>
    <w:rsid w:val="00B84EDA"/>
    <w:rsid w:val="00B90B39"/>
    <w:rsid w:val="00B91F5E"/>
    <w:rsid w:val="00B926B1"/>
    <w:rsid w:val="00B92726"/>
    <w:rsid w:val="00B93EDE"/>
    <w:rsid w:val="00B957DF"/>
    <w:rsid w:val="00B96795"/>
    <w:rsid w:val="00BA24B3"/>
    <w:rsid w:val="00BA44B1"/>
    <w:rsid w:val="00BA6799"/>
    <w:rsid w:val="00BB2217"/>
    <w:rsid w:val="00BB374E"/>
    <w:rsid w:val="00BB4A70"/>
    <w:rsid w:val="00BB5EF2"/>
    <w:rsid w:val="00BB5F29"/>
    <w:rsid w:val="00BC1DBA"/>
    <w:rsid w:val="00BC23FB"/>
    <w:rsid w:val="00BC2F74"/>
    <w:rsid w:val="00BC330B"/>
    <w:rsid w:val="00BC3872"/>
    <w:rsid w:val="00BC5072"/>
    <w:rsid w:val="00BC75E1"/>
    <w:rsid w:val="00BC7C1B"/>
    <w:rsid w:val="00BD09D6"/>
    <w:rsid w:val="00BD0E27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0E9"/>
    <w:rsid w:val="00C1227E"/>
    <w:rsid w:val="00C12FE1"/>
    <w:rsid w:val="00C1388C"/>
    <w:rsid w:val="00C15586"/>
    <w:rsid w:val="00C16FE3"/>
    <w:rsid w:val="00C179E7"/>
    <w:rsid w:val="00C2241C"/>
    <w:rsid w:val="00C23EDB"/>
    <w:rsid w:val="00C24071"/>
    <w:rsid w:val="00C2572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37C47"/>
    <w:rsid w:val="00C406CB"/>
    <w:rsid w:val="00C40C2A"/>
    <w:rsid w:val="00C41142"/>
    <w:rsid w:val="00C411BE"/>
    <w:rsid w:val="00C4144A"/>
    <w:rsid w:val="00C44846"/>
    <w:rsid w:val="00C44AE4"/>
    <w:rsid w:val="00C45913"/>
    <w:rsid w:val="00C45B92"/>
    <w:rsid w:val="00C55017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30C9"/>
    <w:rsid w:val="00C7582F"/>
    <w:rsid w:val="00C76452"/>
    <w:rsid w:val="00C7685C"/>
    <w:rsid w:val="00C76C5A"/>
    <w:rsid w:val="00C76F97"/>
    <w:rsid w:val="00C80969"/>
    <w:rsid w:val="00C816A5"/>
    <w:rsid w:val="00C8277B"/>
    <w:rsid w:val="00C834BA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1DE0"/>
    <w:rsid w:val="00CA2390"/>
    <w:rsid w:val="00CA49DD"/>
    <w:rsid w:val="00CA518E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1C42"/>
    <w:rsid w:val="00CE349D"/>
    <w:rsid w:val="00CE6DD7"/>
    <w:rsid w:val="00CE71CB"/>
    <w:rsid w:val="00CF3BDC"/>
    <w:rsid w:val="00CF423D"/>
    <w:rsid w:val="00CF43D4"/>
    <w:rsid w:val="00CF4EED"/>
    <w:rsid w:val="00CF6F19"/>
    <w:rsid w:val="00CF764A"/>
    <w:rsid w:val="00CF77AE"/>
    <w:rsid w:val="00D006C6"/>
    <w:rsid w:val="00D02672"/>
    <w:rsid w:val="00D03F43"/>
    <w:rsid w:val="00D0435C"/>
    <w:rsid w:val="00D045AD"/>
    <w:rsid w:val="00D07092"/>
    <w:rsid w:val="00D1035C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1F97"/>
    <w:rsid w:val="00D36D37"/>
    <w:rsid w:val="00D36E26"/>
    <w:rsid w:val="00D3701B"/>
    <w:rsid w:val="00D37F19"/>
    <w:rsid w:val="00D40ED0"/>
    <w:rsid w:val="00D460BD"/>
    <w:rsid w:val="00D47509"/>
    <w:rsid w:val="00D503A2"/>
    <w:rsid w:val="00D5258C"/>
    <w:rsid w:val="00D52AE3"/>
    <w:rsid w:val="00D57951"/>
    <w:rsid w:val="00D61444"/>
    <w:rsid w:val="00D61952"/>
    <w:rsid w:val="00D61C3C"/>
    <w:rsid w:val="00D621B4"/>
    <w:rsid w:val="00D62AC5"/>
    <w:rsid w:val="00D63E5B"/>
    <w:rsid w:val="00D63F8B"/>
    <w:rsid w:val="00D642D3"/>
    <w:rsid w:val="00D646F0"/>
    <w:rsid w:val="00D65909"/>
    <w:rsid w:val="00D70542"/>
    <w:rsid w:val="00D74218"/>
    <w:rsid w:val="00D75523"/>
    <w:rsid w:val="00D7760F"/>
    <w:rsid w:val="00D80873"/>
    <w:rsid w:val="00D81BB4"/>
    <w:rsid w:val="00D83398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5F8"/>
    <w:rsid w:val="00D97CF0"/>
    <w:rsid w:val="00DA10E0"/>
    <w:rsid w:val="00DA18C1"/>
    <w:rsid w:val="00DA2AE8"/>
    <w:rsid w:val="00DA2BA1"/>
    <w:rsid w:val="00DA2F6A"/>
    <w:rsid w:val="00DB3F37"/>
    <w:rsid w:val="00DB4B65"/>
    <w:rsid w:val="00DB4C70"/>
    <w:rsid w:val="00DB5752"/>
    <w:rsid w:val="00DB764D"/>
    <w:rsid w:val="00DC029A"/>
    <w:rsid w:val="00DC1025"/>
    <w:rsid w:val="00DC2FFA"/>
    <w:rsid w:val="00DC3865"/>
    <w:rsid w:val="00DC5B86"/>
    <w:rsid w:val="00DC6DF4"/>
    <w:rsid w:val="00DD06D3"/>
    <w:rsid w:val="00DD5DA7"/>
    <w:rsid w:val="00DD6D52"/>
    <w:rsid w:val="00DD75A6"/>
    <w:rsid w:val="00DE0B3E"/>
    <w:rsid w:val="00DE0BEB"/>
    <w:rsid w:val="00DE1380"/>
    <w:rsid w:val="00DE33A0"/>
    <w:rsid w:val="00DE6120"/>
    <w:rsid w:val="00DF1021"/>
    <w:rsid w:val="00DF1C26"/>
    <w:rsid w:val="00DF2BB2"/>
    <w:rsid w:val="00E00AF9"/>
    <w:rsid w:val="00E0605A"/>
    <w:rsid w:val="00E0614D"/>
    <w:rsid w:val="00E11B96"/>
    <w:rsid w:val="00E125A7"/>
    <w:rsid w:val="00E14FDD"/>
    <w:rsid w:val="00E1553C"/>
    <w:rsid w:val="00E15F3E"/>
    <w:rsid w:val="00E16005"/>
    <w:rsid w:val="00E241C4"/>
    <w:rsid w:val="00E25C36"/>
    <w:rsid w:val="00E25F9D"/>
    <w:rsid w:val="00E309DD"/>
    <w:rsid w:val="00E30C66"/>
    <w:rsid w:val="00E37D4D"/>
    <w:rsid w:val="00E416C9"/>
    <w:rsid w:val="00E4351A"/>
    <w:rsid w:val="00E44281"/>
    <w:rsid w:val="00E45485"/>
    <w:rsid w:val="00E45526"/>
    <w:rsid w:val="00E45546"/>
    <w:rsid w:val="00E45A19"/>
    <w:rsid w:val="00E469A4"/>
    <w:rsid w:val="00E47467"/>
    <w:rsid w:val="00E51158"/>
    <w:rsid w:val="00E5274D"/>
    <w:rsid w:val="00E566F3"/>
    <w:rsid w:val="00E57F56"/>
    <w:rsid w:val="00E6065E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3DA6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B537B"/>
    <w:rsid w:val="00EC03FF"/>
    <w:rsid w:val="00EC103E"/>
    <w:rsid w:val="00EC20AE"/>
    <w:rsid w:val="00EC2FBB"/>
    <w:rsid w:val="00EC3300"/>
    <w:rsid w:val="00EC5927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771"/>
    <w:rsid w:val="00EF58BC"/>
    <w:rsid w:val="00EF606B"/>
    <w:rsid w:val="00F00BCD"/>
    <w:rsid w:val="00F04F07"/>
    <w:rsid w:val="00F0526E"/>
    <w:rsid w:val="00F11429"/>
    <w:rsid w:val="00F11FE7"/>
    <w:rsid w:val="00F12564"/>
    <w:rsid w:val="00F14130"/>
    <w:rsid w:val="00F173D1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2BB0"/>
    <w:rsid w:val="00F3610C"/>
    <w:rsid w:val="00F36665"/>
    <w:rsid w:val="00F43DEB"/>
    <w:rsid w:val="00F44795"/>
    <w:rsid w:val="00F44EC6"/>
    <w:rsid w:val="00F458EF"/>
    <w:rsid w:val="00F47DA5"/>
    <w:rsid w:val="00F47E32"/>
    <w:rsid w:val="00F520EE"/>
    <w:rsid w:val="00F558DA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C28"/>
    <w:rsid w:val="00F94E39"/>
    <w:rsid w:val="00FA1508"/>
    <w:rsid w:val="00FA3A3D"/>
    <w:rsid w:val="00FA4332"/>
    <w:rsid w:val="00FA4AA6"/>
    <w:rsid w:val="00FA73EE"/>
    <w:rsid w:val="00FA7AB9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4FA"/>
    <w:rsid w:val="00FC16B5"/>
    <w:rsid w:val="00FC5124"/>
    <w:rsid w:val="00FD3CD6"/>
    <w:rsid w:val="00FD737F"/>
    <w:rsid w:val="00FD788D"/>
    <w:rsid w:val="00FE08D0"/>
    <w:rsid w:val="00FE33F1"/>
    <w:rsid w:val="00FE3CA7"/>
    <w:rsid w:val="00FE4DC6"/>
    <w:rsid w:val="00FE5C68"/>
    <w:rsid w:val="00FE64DF"/>
    <w:rsid w:val="00FF037B"/>
    <w:rsid w:val="00FF1028"/>
    <w:rsid w:val="00FF15B5"/>
    <w:rsid w:val="00FF1C1C"/>
    <w:rsid w:val="00FF59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uslugi.tatar.ru/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agryz.tatarstan.ru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41745B-FFF3-4490-9275-5284877BD7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29</Pages>
  <Words>6190</Words>
  <Characters>35283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13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20 кабинет</cp:lastModifiedBy>
  <cp:revision>140</cp:revision>
  <cp:lastPrinted>2013-10-02T07:14:00Z</cp:lastPrinted>
  <dcterms:created xsi:type="dcterms:W3CDTF">2012-03-21T11:34:00Z</dcterms:created>
  <dcterms:modified xsi:type="dcterms:W3CDTF">2014-06-30T12:48:00Z</dcterms:modified>
</cp:coreProperties>
</file>